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052E62" w:rsidRDefault="00052E62" w:rsidP="00052E62"/>
    <w:p w:rsidR="00052E62" w:rsidRDefault="00052E62" w:rsidP="00052E62"/>
    <w:sdt>
      <w:sdtPr>
        <w:rPr>
          <w:lang w:val="en-US"/>
        </w:rPr>
        <w:tag w:val="companyName"/>
        <w:id w:val="881068667"/>
        <w:dataBinding w:xpath="/root[1]/companyName[1]" w:storeItemID="{1B08432B-9715-4552-9B36-7ABA19C2BD99}"/>
        <w:text/>
      </w:sdtPr>
      <w:sdtContent>
        <w:p w:rsidR="00052E62" w:rsidRDefault="0080031F" w:rsidP="00052E62">
          <w:pPr>
            <w:pStyle w:val="SPNormal12Fet"/>
            <w:keepNext/>
            <w:keepLines/>
          </w:pPr>
          <w:r w:rsidRPr="0080031F">
            <w:rPr>
              <w:lang w:val="en-US"/>
            </w:rPr>
            <w:t>AstaZero AB</w:t>
          </w:r>
        </w:p>
      </w:sdtContent>
    </w:sdt>
    <w:p w:rsidR="00052E62" w:rsidRDefault="00244E80" w:rsidP="00052E62">
      <w:pPr>
        <w:pStyle w:val="SPNormal11Fet"/>
        <w:keepNext/>
        <w:keepLines/>
        <w:spacing w:after="80"/>
      </w:pPr>
      <w:sdt>
        <w:sdtPr>
          <w:rPr>
            <w:lang w:val="en-US"/>
          </w:rPr>
          <w:tag w:val="signature"/>
          <w:id w:val="1595665769"/>
          <w:dataBinding w:xpath="/root[1]/signature[1]" w:storeItemID="{1B08432B-9715-4552-9B36-7ABA19C2BD99}"/>
          <w:text w:multiLine="1"/>
        </w:sdtPr>
        <w:sdtContent>
          <w:r w:rsidR="0080031F" w:rsidRPr="0080031F">
            <w:rPr>
              <w:lang w:val="en-US"/>
            </w:rPr>
            <w:t>AstaZero - ASTA Common</w:t>
          </w:r>
        </w:sdtContent>
      </w:sdt>
    </w:p>
    <w:tbl>
      <w:tblPr>
        <w:tblStyle w:val="SPTabell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252"/>
        <w:gridCol w:w="4253"/>
      </w:tblGrid>
      <w:tr w:rsidR="00244E80" w:rsidTr="00244E8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8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65" w:type="dxa"/>
            <w:tcBorders>
              <w:bottom w:val="none" w:sz="0" w:space="0" w:color="auto"/>
            </w:tcBorders>
            <w:vAlign w:val="top"/>
          </w:tcPr>
          <w:p w:rsidR="00244E80" w:rsidRDefault="00244E80" w:rsidP="00244E80">
            <w:pPr>
              <w:pStyle w:val="SPNormal"/>
              <w:spacing w:before="100" w:after="720"/>
            </w:pPr>
            <w:sdt>
              <w:sdtPr>
                <w:rPr>
                  <w:sz w:val="14"/>
                  <w:szCs w:val="16"/>
                </w:rPr>
                <w:tag w:val="HandledbyTitle"/>
                <w:id w:val="20740977"/>
                <w:dataBinding w:xpath="/root[1]/HandledbyTitle[1]" w:storeItemID="{1B08432B-9715-4552-9B36-7ABA19C2BD99}"/>
                <w:text w:multiLine="1"/>
              </w:sdtPr>
              <w:sdtContent>
                <w:r w:rsidR="0080031F">
                  <w:rPr>
                    <w:sz w:val="14"/>
                    <w:szCs w:val="16"/>
                    <w:lang w:val="sv-SE"/>
                  </w:rPr>
                  <w:t>Performed by</w:t>
                </w:r>
              </w:sdtContent>
            </w:sdt>
          </w:p>
        </w:tc>
        <w:tc>
          <w:tcPr>
            <w:tcW w:w="4266" w:type="dxa"/>
            <w:tcBorders>
              <w:bottom w:val="none" w:sz="0" w:space="0" w:color="auto"/>
            </w:tcBorders>
            <w:vAlign w:val="top"/>
          </w:tcPr>
          <w:p w:rsidR="00244E80" w:rsidRDefault="00244E80" w:rsidP="00244E80">
            <w:pPr>
              <w:pStyle w:val="SPNormal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sdt>
              <w:sdtPr>
                <w:rPr>
                  <w:sz w:val="14"/>
                  <w:szCs w:val="16"/>
                </w:rPr>
                <w:tag w:val="TechResponsibleTitle"/>
                <w:id w:val="20740979"/>
                <w:dataBinding w:xpath="/root[1]/TechResponsibleTitle[1]" w:storeItemID="{1B08432B-9715-4552-9B36-7ABA19C2BD99}"/>
                <w:text w:multiLine="1"/>
              </w:sdtPr>
              <w:sdtContent>
                <w:r w:rsidR="0080031F">
                  <w:rPr>
                    <w:sz w:val="14"/>
                    <w:szCs w:val="16"/>
                    <w:lang w:val="sv-SE"/>
                  </w:rPr>
                  <w:br/>
                  <w:t xml:space="preserve">  </w:t>
                </w:r>
              </w:sdtContent>
            </w:sdt>
          </w:p>
        </w:tc>
      </w:tr>
      <w:tr w:rsidR="00244E80" w:rsidTr="00244E80">
        <w:trPr>
          <w:trHeight w:hRule="exact" w:val="1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65" w:type="dxa"/>
            <w:vAlign w:val="top"/>
          </w:tcPr>
          <w:p w:rsidR="00244E80" w:rsidRDefault="0028505A" w:rsidP="00244E80">
            <w:r w:rsidRPr="00FE4BC4">
              <w:rPr>
                <w:color w:val="FFFFFF" w:themeColor="background1"/>
                <w:sz w:val="8"/>
                <w:szCs w:val="8"/>
              </w:rPr>
              <w:t>__Signature_1</w:t>
            </w:r>
          </w:p>
        </w:tc>
        <w:tc>
          <w:tcPr>
            <w:tcW w:w="4266" w:type="dxa"/>
            <w:vAlign w:val="top"/>
          </w:tcPr>
          <w:p w:rsidR="00244E80" w:rsidRDefault="0028505A" w:rsidP="00244E80">
            <w:pPr>
              <w:pStyle w:val="SPNormal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4"/>
                <w:szCs w:val="16"/>
              </w:rPr>
            </w:pPr>
            <w:r w:rsidRPr="00FE4BC4">
              <w:rPr>
                <w:color w:val="FFFFFF" w:themeColor="background1"/>
                <w:sz w:val="8"/>
                <w:szCs w:val="8"/>
              </w:rPr>
              <w:t>__Signature_2</w:t>
            </w:r>
          </w:p>
        </w:tc>
      </w:tr>
      <w:tr w:rsidR="00244E80" w:rsidTr="00244E8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65" w:type="dxa"/>
          </w:tcPr>
          <w:p w:rsidR="00244E80" w:rsidRDefault="00244E80" w:rsidP="00244E80">
            <w:pPr>
              <w:pStyle w:val="SPNormal"/>
              <w:rPr>
                <w:sz w:val="14"/>
                <w:szCs w:val="16"/>
              </w:rPr>
            </w:pPr>
            <w:sdt>
              <w:sdtPr>
                <w:tag w:val="Handledby"/>
                <w:id w:val="20740976"/>
                <w:dataBinding w:xpath="/root[1]/Handledby[1]" w:storeItemID="{1B08432B-9715-4552-9B36-7ABA19C2BD99}"/>
                <w:text w:multiLine="1"/>
              </w:sdtPr>
              <w:sdtContent>
                <w:r w:rsidR="0080031F">
                  <w:rPr>
                    <w:lang w:val="sv-SE"/>
                  </w:rPr>
                  <w:t>Karl-Johan Ode</w:t>
                </w:r>
              </w:sdtContent>
            </w:sdt>
          </w:p>
        </w:tc>
        <w:tc>
          <w:tcPr>
            <w:tcW w:w="4266" w:type="dxa"/>
          </w:tcPr>
          <w:p w:rsidR="00244E80" w:rsidRDefault="00244E80" w:rsidP="00244E80">
            <w:pPr>
              <w:pStyle w:val="SPNormal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4"/>
                <w:szCs w:val="16"/>
              </w:rPr>
            </w:pPr>
            <w:sdt>
              <w:sdtPr>
                <w:tag w:val="TechResponsible"/>
                <w:id w:val="20740978"/>
                <w:dataBinding w:xpath="/root[1]/TechResponsible[1]" w:storeItemID="{1B08432B-9715-4552-9B36-7ABA19C2BD99}"/>
                <w:text w:multiLine="1"/>
              </w:sdtPr>
              <w:sdtContent>
                <w:r w:rsidR="0080031F">
                  <w:rPr>
                    <w:lang w:val="sv-SE"/>
                  </w:rPr>
                  <w:br/>
                  <w:t xml:space="preserve">  </w:t>
                </w:r>
              </w:sdtContent>
            </w:sdt>
          </w:p>
        </w:tc>
      </w:tr>
    </w:tbl>
    <w:p w:rsidR="00244E80" w:rsidRDefault="00244E80"/>
    <w:p w:rsidR="005201CA" w:rsidRPr="00B52AD0" w:rsidRDefault="0080031F" w:rsidP="005201CA">
      <w:pPr>
        <w:pStyle w:val="Rubrik"/>
        <w:jc w:val="center"/>
        <w:rPr>
          <w:lang w:val="en-US"/>
        </w:rPr>
      </w:pPr>
      <w:r>
        <w:br w:type="page"/>
      </w:r>
      <w:r w:rsidR="005201CA">
        <w:rPr>
          <w:lang w:val="en-US"/>
        </w:rPr>
        <w:lastRenderedPageBreak/>
        <w:t>Chronos</w:t>
      </w:r>
    </w:p>
    <w:p w:rsidR="005201CA" w:rsidRPr="00B52AD0" w:rsidRDefault="005201CA" w:rsidP="005201CA">
      <w:pPr>
        <w:jc w:val="center"/>
        <w:rPr>
          <w:sz w:val="36"/>
          <w:szCs w:val="36"/>
          <w:lang w:val="en-US"/>
        </w:rPr>
      </w:pPr>
      <w:r>
        <w:rPr>
          <w:sz w:val="36"/>
          <w:szCs w:val="36"/>
          <w:lang w:val="en-US"/>
        </w:rPr>
        <w:t>Architecture</w:t>
      </w:r>
      <w:r w:rsidRPr="00B52AD0">
        <w:rPr>
          <w:color w:val="FF0000"/>
          <w:sz w:val="36"/>
          <w:szCs w:val="36"/>
          <w:lang w:val="en-US"/>
        </w:rPr>
        <w:t xml:space="preserve"> </w:t>
      </w:r>
      <w:r w:rsidRPr="00B52AD0">
        <w:rPr>
          <w:sz w:val="36"/>
          <w:szCs w:val="36"/>
          <w:lang w:val="en-US"/>
        </w:rPr>
        <w:t>(</w:t>
      </w:r>
      <w:r w:rsidRPr="00B52AD0">
        <w:rPr>
          <w:color w:val="FF0000"/>
          <w:sz w:val="36"/>
          <w:szCs w:val="36"/>
          <w:lang w:val="en-US"/>
        </w:rPr>
        <w:t>Draft</w:t>
      </w:r>
      <w:r w:rsidRPr="00B52AD0">
        <w:rPr>
          <w:sz w:val="36"/>
          <w:szCs w:val="36"/>
          <w:lang w:val="en-US"/>
        </w:rPr>
        <w:t>)</w:t>
      </w:r>
    </w:p>
    <w:p w:rsidR="005201CA" w:rsidRPr="00B52AD0" w:rsidRDefault="005201CA" w:rsidP="005201CA">
      <w:pPr>
        <w:jc w:val="center"/>
        <w:rPr>
          <w:color w:val="FF0000"/>
          <w:sz w:val="36"/>
          <w:szCs w:val="36"/>
          <w:lang w:val="en-US"/>
        </w:rPr>
      </w:pPr>
    </w:p>
    <w:p w:rsidR="005201CA" w:rsidRPr="004C5014" w:rsidRDefault="005201CA" w:rsidP="005201CA">
      <w:pPr>
        <w:pStyle w:val="Innehll1"/>
        <w:jc w:val="center"/>
        <w:rPr>
          <w:lang w:val="en-US"/>
        </w:rPr>
      </w:pPr>
      <w:r>
        <w:object w:dxaOrig="4330" w:dyaOrig="4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6.75pt;height:213.75pt" o:ole="" o:bordertopcolor="this" o:borderleftcolor="this" o:borderbottomcolor="this" o:borderrightcolor="this">
            <v:imagedata r:id="rId11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5" DrawAspect="Content" ObjectID="_1564943259" r:id="rId12"/>
        </w:object>
      </w:r>
    </w:p>
    <w:p w:rsidR="005201CA" w:rsidRDefault="005201CA">
      <w:pPr>
        <w:tabs>
          <w:tab w:val="clear" w:pos="3969"/>
          <w:tab w:val="clear" w:pos="5387"/>
          <w:tab w:val="clear" w:pos="7088"/>
        </w:tabs>
        <w:spacing w:before="240"/>
      </w:pPr>
      <w:r>
        <w:br w:type="page"/>
      </w:r>
    </w:p>
    <w:p w:rsidR="005201CA" w:rsidRPr="007E6B63" w:rsidRDefault="005201CA" w:rsidP="005201CA">
      <w:pPr>
        <w:pStyle w:val="Rubrik1"/>
        <w:ind w:left="432" w:hanging="432"/>
        <w:rPr>
          <w:lang w:val="en-US"/>
        </w:rPr>
      </w:pPr>
      <w:bookmarkStart w:id="0" w:name="_Toc492363813"/>
      <w:bookmarkStart w:id="1" w:name="_Toc381089250"/>
      <w:bookmarkStart w:id="2" w:name="_Toc491200799"/>
      <w:r w:rsidRPr="007E6B63">
        <w:rPr>
          <w:lang w:val="en-US"/>
        </w:rPr>
        <w:lastRenderedPageBreak/>
        <w:t>Revision history</w:t>
      </w:r>
      <w:bookmarkEnd w:id="0"/>
      <w:bookmarkEnd w:id="1"/>
      <w:bookmarkEnd w:id="2"/>
    </w:p>
    <w:tbl>
      <w:tblPr>
        <w:tblpPr w:leftFromText="180" w:rightFromText="180" w:vertAnchor="text" w:horzAnchor="margin" w:tblpY="176"/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000000"/>
          <w:insideV w:val="single" w:sz="6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865"/>
        <w:gridCol w:w="1464"/>
        <w:gridCol w:w="2741"/>
        <w:gridCol w:w="3678"/>
      </w:tblGrid>
      <w:tr w:rsidR="005201CA" w:rsidRPr="0074532D" w:rsidTr="00244E80">
        <w:tc>
          <w:tcPr>
            <w:tcW w:w="865" w:type="dxa"/>
            <w:shd w:val="pct20" w:color="auto" w:fill="FFFFFF"/>
          </w:tcPr>
          <w:p w:rsidR="005201CA" w:rsidRPr="0074532D" w:rsidRDefault="005201CA" w:rsidP="00244E80">
            <w:pPr>
              <w:rPr>
                <w:lang w:val="en-US"/>
              </w:rPr>
            </w:pPr>
            <w:r w:rsidRPr="0074532D">
              <w:rPr>
                <w:lang w:val="en-US"/>
              </w:rPr>
              <w:t>Issue</w:t>
            </w:r>
          </w:p>
        </w:tc>
        <w:tc>
          <w:tcPr>
            <w:tcW w:w="1464" w:type="dxa"/>
            <w:shd w:val="pct20" w:color="auto" w:fill="FFFFFF"/>
          </w:tcPr>
          <w:p w:rsidR="005201CA" w:rsidRPr="0074532D" w:rsidRDefault="005201CA" w:rsidP="00244E80">
            <w:pPr>
              <w:rPr>
                <w:lang w:val="en-US"/>
              </w:rPr>
            </w:pPr>
            <w:r w:rsidRPr="0074532D">
              <w:rPr>
                <w:lang w:val="en-US"/>
              </w:rPr>
              <w:t>Date</w:t>
            </w:r>
          </w:p>
        </w:tc>
        <w:tc>
          <w:tcPr>
            <w:tcW w:w="2741" w:type="dxa"/>
            <w:shd w:val="pct20" w:color="auto" w:fill="FFFFFF"/>
          </w:tcPr>
          <w:p w:rsidR="005201CA" w:rsidRPr="0074532D" w:rsidRDefault="005201CA" w:rsidP="00244E80">
            <w:pPr>
              <w:rPr>
                <w:lang w:val="en-US"/>
              </w:rPr>
            </w:pPr>
            <w:r w:rsidRPr="0074532D">
              <w:rPr>
                <w:lang w:val="en-US"/>
              </w:rPr>
              <w:t>Issuer</w:t>
            </w:r>
          </w:p>
        </w:tc>
        <w:tc>
          <w:tcPr>
            <w:tcW w:w="3678" w:type="dxa"/>
            <w:shd w:val="pct20" w:color="auto" w:fill="FFFFFF"/>
          </w:tcPr>
          <w:p w:rsidR="005201CA" w:rsidRPr="0074532D" w:rsidRDefault="005201CA" w:rsidP="00244E80">
            <w:pPr>
              <w:rPr>
                <w:lang w:val="en-US"/>
              </w:rPr>
            </w:pPr>
            <w:r w:rsidRPr="0074532D">
              <w:rPr>
                <w:lang w:val="en-US"/>
              </w:rPr>
              <w:t>Change description</w:t>
            </w:r>
          </w:p>
        </w:tc>
      </w:tr>
      <w:tr w:rsidR="005201CA" w:rsidRPr="0074532D" w:rsidTr="00D209E3">
        <w:trPr>
          <w:trHeight w:val="275"/>
        </w:trPr>
        <w:tc>
          <w:tcPr>
            <w:tcW w:w="865" w:type="dxa"/>
          </w:tcPr>
          <w:p w:rsidR="005201CA" w:rsidRPr="0074532D" w:rsidRDefault="005201CA" w:rsidP="00244E80">
            <w:pPr>
              <w:rPr>
                <w:lang w:val="en-US"/>
              </w:rPr>
            </w:pPr>
            <w:r w:rsidRPr="0074532D">
              <w:rPr>
                <w:lang w:val="en-US"/>
              </w:rPr>
              <w:t>B01</w:t>
            </w:r>
          </w:p>
        </w:tc>
        <w:tc>
          <w:tcPr>
            <w:tcW w:w="1464" w:type="dxa"/>
          </w:tcPr>
          <w:p w:rsidR="005201CA" w:rsidRPr="0074532D" w:rsidRDefault="005201CA" w:rsidP="00244E80">
            <w:pPr>
              <w:rPr>
                <w:lang w:val="en-US"/>
              </w:rPr>
            </w:pPr>
            <w:r>
              <w:rPr>
                <w:lang w:val="en-US"/>
              </w:rPr>
              <w:t>2017-04-03</w:t>
            </w:r>
          </w:p>
        </w:tc>
        <w:tc>
          <w:tcPr>
            <w:tcW w:w="2741" w:type="dxa"/>
          </w:tcPr>
          <w:p w:rsidR="005201CA" w:rsidRPr="0074532D" w:rsidRDefault="005201CA" w:rsidP="00244E80">
            <w:pPr>
              <w:rPr>
                <w:lang w:val="en-US"/>
              </w:rPr>
            </w:pPr>
            <w:r w:rsidRPr="0074532D">
              <w:rPr>
                <w:lang w:val="en-US"/>
              </w:rPr>
              <w:t>Sebastian L L</w:t>
            </w:r>
          </w:p>
        </w:tc>
        <w:tc>
          <w:tcPr>
            <w:tcW w:w="3678" w:type="dxa"/>
          </w:tcPr>
          <w:p w:rsidR="005201CA" w:rsidRPr="0074532D" w:rsidRDefault="005201CA" w:rsidP="00244E80">
            <w:pPr>
              <w:rPr>
                <w:lang w:val="en-US"/>
              </w:rPr>
            </w:pPr>
            <w:r w:rsidRPr="0074532D">
              <w:rPr>
                <w:lang w:val="en-US"/>
              </w:rPr>
              <w:t xml:space="preserve">First </w:t>
            </w:r>
            <w:r>
              <w:rPr>
                <w:lang w:val="en-US"/>
              </w:rPr>
              <w:t>draft</w:t>
            </w:r>
          </w:p>
        </w:tc>
      </w:tr>
      <w:tr w:rsidR="00D209E3" w:rsidRPr="0074532D" w:rsidTr="00D209E3">
        <w:trPr>
          <w:trHeight w:val="266"/>
        </w:trPr>
        <w:tc>
          <w:tcPr>
            <w:tcW w:w="865" w:type="dxa"/>
          </w:tcPr>
          <w:p w:rsidR="00D209E3" w:rsidRPr="0074532D" w:rsidRDefault="00D209E3" w:rsidP="00244E80">
            <w:pPr>
              <w:rPr>
                <w:lang w:val="en-US"/>
              </w:rPr>
            </w:pPr>
            <w:r>
              <w:rPr>
                <w:lang w:val="en-US"/>
              </w:rPr>
              <w:t>B02</w:t>
            </w:r>
          </w:p>
        </w:tc>
        <w:tc>
          <w:tcPr>
            <w:tcW w:w="1464" w:type="dxa"/>
          </w:tcPr>
          <w:p w:rsidR="00D209E3" w:rsidRDefault="00D209E3" w:rsidP="00244E80">
            <w:pPr>
              <w:rPr>
                <w:lang w:val="en-US"/>
              </w:rPr>
            </w:pPr>
            <w:r>
              <w:rPr>
                <w:lang w:val="en-US"/>
              </w:rPr>
              <w:t>2017-08-22</w:t>
            </w:r>
          </w:p>
        </w:tc>
        <w:tc>
          <w:tcPr>
            <w:tcW w:w="2741" w:type="dxa"/>
          </w:tcPr>
          <w:p w:rsidR="00D209E3" w:rsidRPr="0074532D" w:rsidRDefault="00D209E3" w:rsidP="00244E80">
            <w:pPr>
              <w:rPr>
                <w:lang w:val="en-US"/>
              </w:rPr>
            </w:pPr>
            <w:r w:rsidRPr="0074532D">
              <w:rPr>
                <w:lang w:val="en-US"/>
              </w:rPr>
              <w:t>Sebastian L L</w:t>
            </w:r>
          </w:p>
        </w:tc>
        <w:tc>
          <w:tcPr>
            <w:tcW w:w="3678" w:type="dxa"/>
          </w:tcPr>
          <w:p w:rsidR="00D209E3" w:rsidRPr="0074532D" w:rsidRDefault="00D209E3" w:rsidP="00244E80">
            <w:pPr>
              <w:rPr>
                <w:lang w:val="en-US"/>
              </w:rPr>
            </w:pPr>
            <w:r>
              <w:rPr>
                <w:lang w:val="en-US"/>
              </w:rPr>
              <w:t>Adaptive synchronization point updated</w:t>
            </w:r>
          </w:p>
        </w:tc>
      </w:tr>
    </w:tbl>
    <w:p w:rsidR="005201CA" w:rsidRPr="00184B96" w:rsidRDefault="005201CA" w:rsidP="005201CA">
      <w:pPr>
        <w:rPr>
          <w:lang w:val="en-US"/>
        </w:rPr>
      </w:pPr>
    </w:p>
    <w:p w:rsidR="005201CA" w:rsidRPr="00184B96" w:rsidRDefault="005201CA" w:rsidP="005201CA">
      <w:pPr>
        <w:rPr>
          <w:lang w:val="en-US"/>
        </w:rPr>
      </w:pPr>
    </w:p>
    <w:p w:rsidR="005201CA" w:rsidRDefault="005201CA">
      <w:pPr>
        <w:tabs>
          <w:tab w:val="clear" w:pos="3969"/>
          <w:tab w:val="clear" w:pos="5387"/>
          <w:tab w:val="clear" w:pos="7088"/>
        </w:tabs>
        <w:spacing w:before="240"/>
      </w:pPr>
      <w:r>
        <w:br w:type="page"/>
      </w:r>
    </w:p>
    <w:p w:rsidR="005201CA" w:rsidRPr="0037564A" w:rsidRDefault="005201CA" w:rsidP="005201CA">
      <w:pPr>
        <w:pStyle w:val="Rubrik1"/>
        <w:ind w:left="432" w:hanging="432"/>
        <w:rPr>
          <w:lang w:val="en-US"/>
        </w:rPr>
      </w:pPr>
      <w:bookmarkStart w:id="3" w:name="_Toc479846371"/>
      <w:bookmarkStart w:id="4" w:name="_Toc491200800"/>
      <w:r w:rsidRPr="0037564A">
        <w:rPr>
          <w:lang w:val="en-US"/>
        </w:rPr>
        <w:lastRenderedPageBreak/>
        <w:t>Index</w:t>
      </w:r>
      <w:bookmarkEnd w:id="3"/>
      <w:bookmarkEnd w:id="4"/>
    </w:p>
    <w:p w:rsidR="005201CA" w:rsidRPr="0037564A" w:rsidRDefault="005201CA" w:rsidP="005201CA">
      <w:pPr>
        <w:rPr>
          <w:lang w:val="en-US"/>
        </w:rPr>
      </w:pPr>
    </w:p>
    <w:p w:rsidR="00D209E3" w:rsidRDefault="005201CA">
      <w:pPr>
        <w:pStyle w:val="Innehll1"/>
        <w:tabs>
          <w:tab w:val="right" w:leader="dot" w:pos="8381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</w:rPr>
      </w:pPr>
      <w:r>
        <w:rPr>
          <w:rFonts w:cstheme="minorHAnsi"/>
          <w:b w:val="0"/>
          <w:bCs w:val="0"/>
        </w:rPr>
        <w:fldChar w:fldCharType="begin"/>
      </w:r>
      <w:r>
        <w:rPr>
          <w:rFonts w:cstheme="minorHAnsi"/>
          <w:b w:val="0"/>
          <w:bCs w:val="0"/>
        </w:rPr>
        <w:instrText xml:space="preserve"> TOC \o "1-4" \h \z \u </w:instrText>
      </w:r>
      <w:r>
        <w:rPr>
          <w:rFonts w:cstheme="minorHAnsi"/>
          <w:b w:val="0"/>
          <w:bCs w:val="0"/>
        </w:rPr>
        <w:fldChar w:fldCharType="separate"/>
      </w:r>
      <w:hyperlink w:anchor="_Toc491200799" w:history="1">
        <w:r w:rsidR="00D209E3" w:rsidRPr="00686B7C">
          <w:rPr>
            <w:rStyle w:val="Hyperlnk"/>
            <w:noProof/>
            <w:lang w:val="en-US"/>
          </w:rPr>
          <w:t>Revision history</w:t>
        </w:r>
        <w:r w:rsidR="00D209E3">
          <w:rPr>
            <w:noProof/>
            <w:webHidden/>
          </w:rPr>
          <w:tab/>
        </w:r>
        <w:r w:rsidR="00D209E3">
          <w:rPr>
            <w:noProof/>
            <w:webHidden/>
          </w:rPr>
          <w:fldChar w:fldCharType="begin"/>
        </w:r>
        <w:r w:rsidR="00D209E3">
          <w:rPr>
            <w:noProof/>
            <w:webHidden/>
          </w:rPr>
          <w:instrText xml:space="preserve"> PAGEREF _Toc491200799 \h </w:instrText>
        </w:r>
        <w:r w:rsidR="00D209E3">
          <w:rPr>
            <w:noProof/>
            <w:webHidden/>
          </w:rPr>
        </w:r>
        <w:r w:rsidR="00D209E3">
          <w:rPr>
            <w:noProof/>
            <w:webHidden/>
          </w:rPr>
          <w:fldChar w:fldCharType="separate"/>
        </w:r>
        <w:r w:rsidR="00D209E3">
          <w:rPr>
            <w:noProof/>
            <w:webHidden/>
          </w:rPr>
          <w:t>3</w:t>
        </w:r>
        <w:r w:rsidR="00D209E3">
          <w:rPr>
            <w:noProof/>
            <w:webHidden/>
          </w:rPr>
          <w:fldChar w:fldCharType="end"/>
        </w:r>
      </w:hyperlink>
    </w:p>
    <w:p w:rsidR="00D209E3" w:rsidRDefault="00D209E3">
      <w:pPr>
        <w:pStyle w:val="Innehll1"/>
        <w:tabs>
          <w:tab w:val="right" w:leader="dot" w:pos="8381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</w:rPr>
      </w:pPr>
      <w:hyperlink w:anchor="_Toc491200800" w:history="1">
        <w:r w:rsidRPr="00686B7C">
          <w:rPr>
            <w:rStyle w:val="Hyperlnk"/>
            <w:noProof/>
            <w:lang w:val="en-US"/>
          </w:rPr>
          <w:t>Index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12008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D209E3" w:rsidRDefault="00D209E3">
      <w:pPr>
        <w:pStyle w:val="Innehll1"/>
        <w:tabs>
          <w:tab w:val="right" w:leader="dot" w:pos="8381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</w:rPr>
      </w:pPr>
      <w:hyperlink w:anchor="_Toc491200801" w:history="1">
        <w:r w:rsidRPr="00686B7C">
          <w:rPr>
            <w:rStyle w:val="Hyperlnk"/>
            <w:noProof/>
          </w:rPr>
          <w:t>Introduc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12008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D209E3" w:rsidRDefault="00D209E3">
      <w:pPr>
        <w:pStyle w:val="Innehll2"/>
        <w:tabs>
          <w:tab w:val="right" w:leader="dot" w:pos="8381"/>
        </w:tabs>
        <w:rPr>
          <w:rFonts w:asciiTheme="minorHAnsi" w:eastAsiaTheme="minorEastAsia" w:hAnsiTheme="minorHAnsi" w:cstheme="minorBidi"/>
          <w:noProof/>
          <w:szCs w:val="22"/>
          <w:lang w:val="sv-SE" w:eastAsia="sv-SE"/>
        </w:rPr>
      </w:pPr>
      <w:hyperlink w:anchor="_Toc491200802" w:history="1">
        <w:r w:rsidRPr="00686B7C">
          <w:rPr>
            <w:rStyle w:val="Hyperlnk"/>
            <w:noProof/>
            <w:lang w:val="en-US"/>
          </w:rPr>
          <w:t>Goal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12008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D209E3" w:rsidRDefault="00D209E3">
      <w:pPr>
        <w:pStyle w:val="Innehll2"/>
        <w:tabs>
          <w:tab w:val="right" w:leader="dot" w:pos="8381"/>
        </w:tabs>
        <w:rPr>
          <w:rFonts w:asciiTheme="minorHAnsi" w:eastAsiaTheme="minorEastAsia" w:hAnsiTheme="minorHAnsi" w:cstheme="minorBidi"/>
          <w:noProof/>
          <w:szCs w:val="22"/>
          <w:lang w:val="sv-SE" w:eastAsia="sv-SE"/>
        </w:rPr>
      </w:pPr>
      <w:hyperlink w:anchor="_Toc491200803" w:history="1">
        <w:r w:rsidRPr="00686B7C">
          <w:rPr>
            <w:rStyle w:val="Hyperlnk"/>
            <w:noProof/>
            <w:lang w:val="en-US"/>
          </w:rPr>
          <w:t>Abbrevia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12008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D209E3" w:rsidRDefault="00D209E3">
      <w:pPr>
        <w:pStyle w:val="Innehll1"/>
        <w:tabs>
          <w:tab w:val="right" w:leader="dot" w:pos="8381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</w:rPr>
      </w:pPr>
      <w:hyperlink w:anchor="_Toc491200804" w:history="1">
        <w:r w:rsidRPr="00686B7C">
          <w:rPr>
            <w:rStyle w:val="Hyperlnk"/>
            <w:noProof/>
          </w:rPr>
          <w:t>Architectur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12008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D209E3" w:rsidRDefault="00D209E3">
      <w:pPr>
        <w:pStyle w:val="Innehll2"/>
        <w:tabs>
          <w:tab w:val="right" w:leader="dot" w:pos="8381"/>
        </w:tabs>
        <w:rPr>
          <w:rFonts w:asciiTheme="minorHAnsi" w:eastAsiaTheme="minorEastAsia" w:hAnsiTheme="minorHAnsi" w:cstheme="minorBidi"/>
          <w:noProof/>
          <w:szCs w:val="22"/>
          <w:lang w:val="sv-SE" w:eastAsia="sv-SE"/>
        </w:rPr>
      </w:pPr>
      <w:hyperlink w:anchor="_Toc491200805" w:history="1">
        <w:r w:rsidRPr="00686B7C">
          <w:rPr>
            <w:rStyle w:val="Hyperlnk"/>
            <w:noProof/>
            <w:lang w:val="en-US"/>
          </w:rPr>
          <w:t>System mode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12008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D209E3" w:rsidRDefault="00D209E3">
      <w:pPr>
        <w:pStyle w:val="Innehll2"/>
        <w:tabs>
          <w:tab w:val="right" w:leader="dot" w:pos="8381"/>
        </w:tabs>
        <w:rPr>
          <w:rFonts w:asciiTheme="minorHAnsi" w:eastAsiaTheme="minorEastAsia" w:hAnsiTheme="minorHAnsi" w:cstheme="minorBidi"/>
          <w:noProof/>
          <w:szCs w:val="22"/>
          <w:lang w:val="sv-SE" w:eastAsia="sv-SE"/>
        </w:rPr>
      </w:pPr>
      <w:hyperlink w:anchor="_Toc491200806" w:history="1">
        <w:r w:rsidRPr="00686B7C">
          <w:rPr>
            <w:rStyle w:val="Hyperlnk"/>
            <w:noProof/>
          </w:rPr>
          <w:t>System Contro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12008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D209E3" w:rsidRDefault="00D209E3">
      <w:pPr>
        <w:pStyle w:val="Innehll3"/>
        <w:tabs>
          <w:tab w:val="right" w:leader="dot" w:pos="8381"/>
        </w:tabs>
        <w:rPr>
          <w:rFonts w:asciiTheme="minorHAnsi" w:eastAsiaTheme="minorEastAsia" w:hAnsiTheme="minorHAnsi" w:cstheme="minorBidi"/>
          <w:noProof/>
          <w:szCs w:val="22"/>
          <w:lang w:val="sv-SE" w:eastAsia="sv-SE"/>
        </w:rPr>
      </w:pPr>
      <w:hyperlink w:anchor="_Toc491200807" w:history="1">
        <w:r w:rsidRPr="00686B7C">
          <w:rPr>
            <w:rStyle w:val="Hyperlnk"/>
            <w:noProof/>
          </w:rPr>
          <w:t>User command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12008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D209E3" w:rsidRDefault="00D209E3">
      <w:pPr>
        <w:pStyle w:val="Innehll2"/>
        <w:tabs>
          <w:tab w:val="right" w:leader="dot" w:pos="8381"/>
        </w:tabs>
        <w:rPr>
          <w:rFonts w:asciiTheme="minorHAnsi" w:eastAsiaTheme="minorEastAsia" w:hAnsiTheme="minorHAnsi" w:cstheme="minorBidi"/>
          <w:noProof/>
          <w:szCs w:val="22"/>
          <w:lang w:val="sv-SE" w:eastAsia="sv-SE"/>
        </w:rPr>
      </w:pPr>
      <w:hyperlink w:anchor="_Toc491200808" w:history="1">
        <w:r w:rsidRPr="00686B7C">
          <w:rPr>
            <w:rStyle w:val="Hyperlnk"/>
            <w:noProof/>
          </w:rPr>
          <w:t>Logg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12008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D209E3" w:rsidRDefault="00D209E3">
      <w:pPr>
        <w:pStyle w:val="Innehll2"/>
        <w:tabs>
          <w:tab w:val="right" w:leader="dot" w:pos="8381"/>
        </w:tabs>
        <w:rPr>
          <w:rFonts w:asciiTheme="minorHAnsi" w:eastAsiaTheme="minorEastAsia" w:hAnsiTheme="minorHAnsi" w:cstheme="minorBidi"/>
          <w:noProof/>
          <w:szCs w:val="22"/>
          <w:lang w:val="sv-SE" w:eastAsia="sv-SE"/>
        </w:rPr>
      </w:pPr>
      <w:hyperlink w:anchor="_Toc491200809" w:history="1">
        <w:r w:rsidRPr="00686B7C">
          <w:rPr>
            <w:rStyle w:val="Hyperlnk"/>
            <w:noProof/>
          </w:rPr>
          <w:t>Supervis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12008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D209E3" w:rsidRDefault="00D209E3">
      <w:pPr>
        <w:pStyle w:val="Innehll2"/>
        <w:tabs>
          <w:tab w:val="right" w:leader="dot" w:pos="8381"/>
        </w:tabs>
        <w:rPr>
          <w:rFonts w:asciiTheme="minorHAnsi" w:eastAsiaTheme="minorEastAsia" w:hAnsiTheme="minorHAnsi" w:cstheme="minorBidi"/>
          <w:noProof/>
          <w:szCs w:val="22"/>
          <w:lang w:val="sv-SE" w:eastAsia="sv-SE"/>
        </w:rPr>
      </w:pPr>
      <w:hyperlink w:anchor="_Toc491200810" w:history="1">
        <w:r w:rsidRPr="00686B7C">
          <w:rPr>
            <w:rStyle w:val="Hyperlnk"/>
            <w:noProof/>
          </w:rPr>
          <w:t>Visualiz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12008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D209E3" w:rsidRDefault="00D209E3">
      <w:pPr>
        <w:pStyle w:val="Innehll2"/>
        <w:tabs>
          <w:tab w:val="right" w:leader="dot" w:pos="8381"/>
        </w:tabs>
        <w:rPr>
          <w:rFonts w:asciiTheme="minorHAnsi" w:eastAsiaTheme="minorEastAsia" w:hAnsiTheme="minorHAnsi" w:cstheme="minorBidi"/>
          <w:noProof/>
          <w:szCs w:val="22"/>
          <w:lang w:val="sv-SE" w:eastAsia="sv-SE"/>
        </w:rPr>
      </w:pPr>
      <w:hyperlink w:anchor="_Toc491200811" w:history="1">
        <w:r w:rsidRPr="00686B7C">
          <w:rPr>
            <w:rStyle w:val="Hyperlnk"/>
            <w:noProof/>
          </w:rPr>
          <w:t>Target Contro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12008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D209E3" w:rsidRDefault="00D209E3">
      <w:pPr>
        <w:pStyle w:val="Innehll2"/>
        <w:tabs>
          <w:tab w:val="right" w:leader="dot" w:pos="8381"/>
        </w:tabs>
        <w:rPr>
          <w:rFonts w:asciiTheme="minorHAnsi" w:eastAsiaTheme="minorEastAsia" w:hAnsiTheme="minorHAnsi" w:cstheme="minorBidi"/>
          <w:noProof/>
          <w:szCs w:val="22"/>
          <w:lang w:val="sv-SE" w:eastAsia="sv-SE"/>
        </w:rPr>
      </w:pPr>
      <w:hyperlink w:anchor="_Toc491200812" w:history="1">
        <w:r w:rsidRPr="00686B7C">
          <w:rPr>
            <w:rStyle w:val="Hyperlnk"/>
            <w:noProof/>
          </w:rPr>
          <w:t>Message bu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12008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D209E3" w:rsidRDefault="00D209E3">
      <w:pPr>
        <w:pStyle w:val="Innehll2"/>
        <w:tabs>
          <w:tab w:val="right" w:leader="dot" w:pos="8381"/>
        </w:tabs>
        <w:rPr>
          <w:rFonts w:asciiTheme="minorHAnsi" w:eastAsiaTheme="minorEastAsia" w:hAnsiTheme="minorHAnsi" w:cstheme="minorBidi"/>
          <w:noProof/>
          <w:szCs w:val="22"/>
          <w:lang w:val="sv-SE" w:eastAsia="sv-SE"/>
        </w:rPr>
      </w:pPr>
      <w:hyperlink w:anchor="_Toc491200813" w:history="1">
        <w:r w:rsidRPr="00686B7C">
          <w:rPr>
            <w:rStyle w:val="Hyperlnk"/>
            <w:noProof/>
          </w:rPr>
          <w:t>Signal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12008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D209E3" w:rsidRDefault="00D209E3">
      <w:pPr>
        <w:pStyle w:val="Innehll2"/>
        <w:tabs>
          <w:tab w:val="right" w:leader="dot" w:pos="8381"/>
        </w:tabs>
        <w:rPr>
          <w:rFonts w:asciiTheme="minorHAnsi" w:eastAsiaTheme="minorEastAsia" w:hAnsiTheme="minorHAnsi" w:cstheme="minorBidi"/>
          <w:noProof/>
          <w:szCs w:val="22"/>
          <w:lang w:val="sv-SE" w:eastAsia="sv-SE"/>
        </w:rPr>
      </w:pPr>
      <w:hyperlink w:anchor="_Toc491200814" w:history="1">
        <w:r w:rsidRPr="00686B7C">
          <w:rPr>
            <w:rStyle w:val="Hyperlnk"/>
            <w:noProof/>
          </w:rPr>
          <w:t>Source cod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12008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D209E3" w:rsidRDefault="00D209E3">
      <w:pPr>
        <w:pStyle w:val="Innehll2"/>
        <w:tabs>
          <w:tab w:val="right" w:leader="dot" w:pos="8381"/>
        </w:tabs>
        <w:rPr>
          <w:rFonts w:asciiTheme="minorHAnsi" w:eastAsiaTheme="minorEastAsia" w:hAnsiTheme="minorHAnsi" w:cstheme="minorBidi"/>
          <w:noProof/>
          <w:szCs w:val="22"/>
          <w:lang w:val="sv-SE" w:eastAsia="sv-SE"/>
        </w:rPr>
      </w:pPr>
      <w:hyperlink w:anchor="_Toc491200815" w:history="1">
        <w:r w:rsidRPr="00686B7C">
          <w:rPr>
            <w:rStyle w:val="Hyperlnk"/>
            <w:noProof/>
          </w:rPr>
          <w:t>Coordinate syste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12008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D209E3" w:rsidRDefault="00D209E3">
      <w:pPr>
        <w:pStyle w:val="Innehll1"/>
        <w:tabs>
          <w:tab w:val="right" w:leader="dot" w:pos="8381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</w:rPr>
      </w:pPr>
      <w:hyperlink w:anchor="_Toc491200816" w:history="1">
        <w:r w:rsidRPr="00686B7C">
          <w:rPr>
            <w:rStyle w:val="Hyperlnk"/>
            <w:noProof/>
          </w:rPr>
          <w:t>Func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12008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D209E3" w:rsidRDefault="00D209E3">
      <w:pPr>
        <w:pStyle w:val="Innehll2"/>
        <w:tabs>
          <w:tab w:val="right" w:leader="dot" w:pos="8381"/>
        </w:tabs>
        <w:rPr>
          <w:rFonts w:asciiTheme="minorHAnsi" w:eastAsiaTheme="minorEastAsia" w:hAnsiTheme="minorHAnsi" w:cstheme="minorBidi"/>
          <w:noProof/>
          <w:szCs w:val="22"/>
          <w:lang w:val="sv-SE" w:eastAsia="sv-SE"/>
        </w:rPr>
      </w:pPr>
      <w:hyperlink w:anchor="_Toc491200817" w:history="1">
        <w:r w:rsidRPr="00686B7C">
          <w:rPr>
            <w:rStyle w:val="Hyperlnk"/>
            <w:noProof/>
          </w:rPr>
          <w:t>Adaptive Synchronization Poi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12008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D209E3" w:rsidRDefault="00D209E3">
      <w:pPr>
        <w:pStyle w:val="Innehll3"/>
        <w:tabs>
          <w:tab w:val="right" w:leader="dot" w:pos="8381"/>
        </w:tabs>
        <w:rPr>
          <w:rFonts w:asciiTheme="minorHAnsi" w:eastAsiaTheme="minorEastAsia" w:hAnsiTheme="minorHAnsi" w:cstheme="minorBidi"/>
          <w:noProof/>
          <w:szCs w:val="22"/>
          <w:lang w:val="sv-SE" w:eastAsia="sv-SE"/>
        </w:rPr>
      </w:pPr>
      <w:hyperlink w:anchor="_Toc491200818" w:history="1">
        <w:r w:rsidRPr="00686B7C">
          <w:rPr>
            <w:rStyle w:val="Hyperlnk"/>
            <w:noProof/>
          </w:rPr>
          <w:t>Synchronization tim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12008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5201CA" w:rsidRPr="003D4606" w:rsidRDefault="005201CA" w:rsidP="005201CA">
      <w:pPr>
        <w:pStyle w:val="Innehll1"/>
      </w:pPr>
      <w:r>
        <w:rPr>
          <w:rFonts w:cstheme="minorHAnsi"/>
          <w:b w:val="0"/>
          <w:bCs w:val="0"/>
        </w:rPr>
        <w:fldChar w:fldCharType="end"/>
      </w:r>
    </w:p>
    <w:p w:rsidR="005201CA" w:rsidRPr="003D4606" w:rsidRDefault="005201CA" w:rsidP="005201CA"/>
    <w:p w:rsidR="005201CA" w:rsidRPr="003D4606" w:rsidRDefault="005201CA" w:rsidP="005201CA"/>
    <w:p w:rsidR="005201CA" w:rsidRDefault="005201CA">
      <w:pPr>
        <w:tabs>
          <w:tab w:val="clear" w:pos="3969"/>
          <w:tab w:val="clear" w:pos="5387"/>
          <w:tab w:val="clear" w:pos="7088"/>
        </w:tabs>
        <w:spacing w:before="240"/>
      </w:pPr>
      <w:r>
        <w:br w:type="page"/>
      </w:r>
    </w:p>
    <w:p w:rsidR="005201CA" w:rsidRDefault="005201CA" w:rsidP="005201CA">
      <w:pPr>
        <w:pStyle w:val="Rubrik1"/>
      </w:pPr>
      <w:bookmarkStart w:id="5" w:name="_Toc491200801"/>
      <w:r w:rsidRPr="003D4606">
        <w:lastRenderedPageBreak/>
        <w:t>In</w:t>
      </w:r>
      <w:r>
        <w:t>troduction</w:t>
      </w:r>
      <w:bookmarkEnd w:id="5"/>
    </w:p>
    <w:p w:rsidR="005201CA" w:rsidRDefault="005201CA" w:rsidP="005201CA">
      <w:pPr>
        <w:rPr>
          <w:lang w:val="en-US"/>
        </w:rPr>
      </w:pPr>
    </w:p>
    <w:p w:rsidR="005201CA" w:rsidRDefault="005201CA" w:rsidP="005201CA">
      <w:pPr>
        <w:pStyle w:val="Rubrik2"/>
        <w:rPr>
          <w:lang w:val="en-US"/>
        </w:rPr>
      </w:pPr>
      <w:bookmarkStart w:id="6" w:name="_Toc491200802"/>
      <w:r>
        <w:rPr>
          <w:lang w:val="en-US"/>
        </w:rPr>
        <w:t>Goals</w:t>
      </w:r>
      <w:bookmarkEnd w:id="6"/>
    </w:p>
    <w:p w:rsidR="005201CA" w:rsidRDefault="005201CA" w:rsidP="005201CA">
      <w:pPr>
        <w:rPr>
          <w:lang w:val="en-US" w:eastAsia="en-US"/>
        </w:rPr>
      </w:pPr>
      <w:r>
        <w:rPr>
          <w:lang w:val="en-US" w:eastAsia="en-US"/>
        </w:rPr>
        <w:t xml:space="preserve">The main </w:t>
      </w:r>
    </w:p>
    <w:p w:rsidR="005201CA" w:rsidRPr="005738E5" w:rsidRDefault="005201CA" w:rsidP="005201CA">
      <w:pPr>
        <w:rPr>
          <w:lang w:val="en-US" w:eastAsia="en-US"/>
        </w:rPr>
      </w:pPr>
    </w:p>
    <w:p w:rsidR="005201CA" w:rsidRPr="00966205" w:rsidRDefault="005201CA" w:rsidP="005201CA">
      <w:pPr>
        <w:rPr>
          <w:lang w:val="en-US" w:eastAsia="en-US"/>
        </w:rPr>
      </w:pPr>
    </w:p>
    <w:p w:rsidR="005201CA" w:rsidRPr="00966205" w:rsidRDefault="005201CA" w:rsidP="005201CA">
      <w:pPr>
        <w:pStyle w:val="Rubrik2"/>
        <w:rPr>
          <w:lang w:val="en-US"/>
        </w:rPr>
      </w:pPr>
      <w:bookmarkStart w:id="7" w:name="_Toc491200803"/>
      <w:r w:rsidRPr="00966205">
        <w:rPr>
          <w:lang w:val="en-US"/>
        </w:rPr>
        <w:t>Abbreviations</w:t>
      </w:r>
      <w:bookmarkEnd w:id="7"/>
    </w:p>
    <w:p w:rsidR="005201CA" w:rsidRPr="00966205" w:rsidRDefault="005201CA" w:rsidP="005201CA">
      <w:pPr>
        <w:rPr>
          <w:lang w:val="en-US"/>
        </w:rPr>
      </w:pPr>
    </w:p>
    <w:tbl>
      <w:tblPr>
        <w:tblStyle w:val="Tabellrutnt"/>
        <w:tblW w:w="0" w:type="auto"/>
        <w:tblLook w:val="04A0" w:firstRow="1" w:lastRow="0" w:firstColumn="1" w:lastColumn="0" w:noHBand="0" w:noVBand="1"/>
      </w:tblPr>
      <w:tblGrid>
        <w:gridCol w:w="1520"/>
        <w:gridCol w:w="7087"/>
      </w:tblGrid>
      <w:tr w:rsidR="005201CA" w:rsidRPr="00966205" w:rsidTr="00244E80">
        <w:tc>
          <w:tcPr>
            <w:tcW w:w="1526" w:type="dxa"/>
          </w:tcPr>
          <w:p w:rsidR="005201CA" w:rsidRPr="00966205" w:rsidRDefault="005201CA" w:rsidP="00244E80">
            <w:pPr>
              <w:rPr>
                <w:lang w:val="en-US"/>
              </w:rPr>
            </w:pPr>
          </w:p>
        </w:tc>
        <w:tc>
          <w:tcPr>
            <w:tcW w:w="7119" w:type="dxa"/>
          </w:tcPr>
          <w:p w:rsidR="005201CA" w:rsidRPr="00966205" w:rsidRDefault="005201CA" w:rsidP="00244E80">
            <w:pPr>
              <w:rPr>
                <w:lang w:val="en-US"/>
              </w:rPr>
            </w:pPr>
          </w:p>
        </w:tc>
      </w:tr>
      <w:tr w:rsidR="005201CA" w:rsidRPr="00966205" w:rsidTr="00244E80">
        <w:tc>
          <w:tcPr>
            <w:tcW w:w="1526" w:type="dxa"/>
          </w:tcPr>
          <w:p w:rsidR="005201CA" w:rsidRDefault="005201CA" w:rsidP="00244E80">
            <w:pPr>
              <w:rPr>
                <w:lang w:val="en-US"/>
              </w:rPr>
            </w:pPr>
          </w:p>
        </w:tc>
        <w:tc>
          <w:tcPr>
            <w:tcW w:w="7119" w:type="dxa"/>
          </w:tcPr>
          <w:p w:rsidR="005201CA" w:rsidRDefault="005201CA" w:rsidP="00244E80">
            <w:pPr>
              <w:rPr>
                <w:lang w:val="en-US"/>
              </w:rPr>
            </w:pPr>
          </w:p>
        </w:tc>
      </w:tr>
      <w:tr w:rsidR="005201CA" w:rsidRPr="00966205" w:rsidTr="00244E80">
        <w:tc>
          <w:tcPr>
            <w:tcW w:w="1526" w:type="dxa"/>
          </w:tcPr>
          <w:p w:rsidR="005201CA" w:rsidRDefault="005201CA" w:rsidP="00244E80">
            <w:pPr>
              <w:rPr>
                <w:lang w:val="en-US"/>
              </w:rPr>
            </w:pPr>
          </w:p>
        </w:tc>
        <w:tc>
          <w:tcPr>
            <w:tcW w:w="7119" w:type="dxa"/>
          </w:tcPr>
          <w:p w:rsidR="005201CA" w:rsidRDefault="005201CA" w:rsidP="00244E80">
            <w:pPr>
              <w:rPr>
                <w:lang w:val="en-US"/>
              </w:rPr>
            </w:pPr>
          </w:p>
        </w:tc>
      </w:tr>
    </w:tbl>
    <w:p w:rsidR="005201CA" w:rsidRDefault="005201CA" w:rsidP="005201CA">
      <w:pPr>
        <w:pStyle w:val="Rubrik1"/>
      </w:pPr>
      <w:bookmarkStart w:id="8" w:name="_Toc381089254"/>
      <w:bookmarkStart w:id="9" w:name="_Toc491200804"/>
      <w:r>
        <w:t>Architecture</w:t>
      </w:r>
      <w:bookmarkEnd w:id="9"/>
    </w:p>
    <w:bookmarkEnd w:id="8"/>
    <w:p w:rsidR="005201CA" w:rsidRDefault="005201CA" w:rsidP="005201CA">
      <w:pPr>
        <w:rPr>
          <w:lang w:val="en-US"/>
        </w:rPr>
      </w:pPr>
      <w:r w:rsidRPr="005738E5">
        <w:rPr>
          <w:lang w:val="en-US"/>
        </w:rPr>
        <w:t xml:space="preserve">In this </w:t>
      </w:r>
      <w:r>
        <w:rPr>
          <w:lang w:val="en-US"/>
        </w:rPr>
        <w:t xml:space="preserve">section are fundamental quantities </w:t>
      </w:r>
      <w:r w:rsidRPr="005738E5">
        <w:rPr>
          <w:lang w:val="en-US"/>
        </w:rPr>
        <w:t>and</w:t>
      </w:r>
      <w:r>
        <w:rPr>
          <w:lang w:val="en-US"/>
        </w:rPr>
        <w:t xml:space="preserve"> equations defined. The table below lists quantities with units </w:t>
      </w:r>
    </w:p>
    <w:p w:rsidR="005201CA" w:rsidRDefault="005201CA" w:rsidP="005201CA">
      <w:pPr>
        <w:pStyle w:val="Rubrik2"/>
        <w:rPr>
          <w:lang w:val="en-US"/>
        </w:rPr>
      </w:pPr>
      <w:bookmarkStart w:id="10" w:name="_Toc491200805"/>
      <w:r>
        <w:rPr>
          <w:lang w:val="en-US"/>
        </w:rPr>
        <w:lastRenderedPageBreak/>
        <w:t>System model</w:t>
      </w:r>
      <w:bookmarkEnd w:id="10"/>
    </w:p>
    <w:p w:rsidR="005201CA" w:rsidRDefault="005201CA" w:rsidP="005201CA">
      <w:pPr>
        <w:keepNext/>
        <w:jc w:val="center"/>
      </w:pPr>
      <w:r>
        <w:rPr>
          <w:noProof/>
        </w:rPr>
        <w:drawing>
          <wp:inline distT="0" distB="0" distL="0" distR="0" wp14:anchorId="2B5B192D" wp14:editId="60E1A1CC">
            <wp:extent cx="3971925" cy="4510388"/>
            <wp:effectExtent l="0" t="0" r="0" b="5080"/>
            <wp:docPr id="20" name="Bildobjekt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976108" cy="45151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01CA" w:rsidRDefault="005201CA" w:rsidP="005201CA">
      <w:pPr>
        <w:pStyle w:val="Beskrivning"/>
        <w:jc w:val="center"/>
      </w:pPr>
      <w:r>
        <w:t xml:space="preserve">Figure </w:t>
      </w:r>
      <w:fldSimple w:instr=" SEQ Figure \* ARABIC ">
        <w:r w:rsidR="00986087">
          <w:rPr>
            <w:noProof/>
          </w:rPr>
          <w:t>1</w:t>
        </w:r>
      </w:fldSimple>
      <w:r>
        <w:t xml:space="preserve"> System model</w:t>
      </w:r>
    </w:p>
    <w:p w:rsidR="005201CA" w:rsidRDefault="005201CA" w:rsidP="005201CA">
      <w:pPr>
        <w:pStyle w:val="Rubrik2"/>
      </w:pPr>
      <w:bookmarkStart w:id="11" w:name="_Toc491200806"/>
      <w:r>
        <w:t>System Control</w:t>
      </w:r>
      <w:bookmarkEnd w:id="11"/>
    </w:p>
    <w:p w:rsidR="005201CA" w:rsidRPr="008C64E5" w:rsidRDefault="005201CA" w:rsidP="005201CA">
      <w:pPr>
        <w:rPr>
          <w:lang w:eastAsia="en-US"/>
        </w:rPr>
      </w:pPr>
      <w:r w:rsidRPr="008C64E5">
        <w:rPr>
          <w:lang w:eastAsia="en-US"/>
        </w:rPr>
        <w:t>System control handles commands from the user.</w:t>
      </w:r>
    </w:p>
    <w:p w:rsidR="005201CA" w:rsidRPr="008C64E5" w:rsidRDefault="005201CA" w:rsidP="005201CA">
      <w:pPr>
        <w:rPr>
          <w:lang w:eastAsia="en-US"/>
        </w:rPr>
      </w:pPr>
    </w:p>
    <w:p w:rsidR="005201CA" w:rsidRDefault="005201CA" w:rsidP="005201CA">
      <w:pPr>
        <w:keepNext/>
        <w:jc w:val="center"/>
      </w:pPr>
      <w:r>
        <w:rPr>
          <w:noProof/>
        </w:rPr>
        <w:drawing>
          <wp:inline distT="0" distB="0" distL="0" distR="0" wp14:anchorId="4B08EFC4" wp14:editId="30E3182F">
            <wp:extent cx="3543300" cy="1988990"/>
            <wp:effectExtent l="0" t="0" r="0" b="0"/>
            <wp:docPr id="21" name="Bildobjekt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552548" cy="19941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01CA" w:rsidRDefault="005201CA" w:rsidP="005201CA">
      <w:pPr>
        <w:pStyle w:val="Beskrivning"/>
        <w:jc w:val="center"/>
        <w:rPr>
          <w:lang w:eastAsia="en-US"/>
        </w:rPr>
      </w:pPr>
      <w:r>
        <w:t xml:space="preserve">Figure </w:t>
      </w:r>
      <w:fldSimple w:instr=" SEQ Figure \* ARABIC ">
        <w:r w:rsidR="00986087">
          <w:rPr>
            <w:noProof/>
          </w:rPr>
          <w:t>2</w:t>
        </w:r>
      </w:fldSimple>
    </w:p>
    <w:p w:rsidR="005201CA" w:rsidRDefault="005201CA" w:rsidP="005201CA">
      <w:pPr>
        <w:pStyle w:val="Rubrik3"/>
      </w:pPr>
      <w:bookmarkStart w:id="12" w:name="_Toc491200807"/>
      <w:r>
        <w:lastRenderedPageBreak/>
        <w:t>User commands</w:t>
      </w:r>
      <w:bookmarkEnd w:id="12"/>
    </w:p>
    <w:p w:rsidR="005201CA" w:rsidRPr="002C10E1" w:rsidRDefault="005201CA" w:rsidP="005201CA">
      <w:pPr>
        <w:rPr>
          <w:lang w:eastAsia="en-US"/>
        </w:rPr>
      </w:pPr>
    </w:p>
    <w:tbl>
      <w:tblPr>
        <w:tblpPr w:leftFromText="141" w:rightFromText="141" w:vertAnchor="text" w:horzAnchor="margin" w:tblpY="48"/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0"/>
        <w:gridCol w:w="6379"/>
      </w:tblGrid>
      <w:tr w:rsidR="005201CA" w:rsidRPr="002C10E1" w:rsidTr="00244E80">
        <w:tc>
          <w:tcPr>
            <w:tcW w:w="1980" w:type="dxa"/>
            <w:shd w:val="clear" w:color="auto" w:fill="D9D9D9" w:themeFill="background1" w:themeFillShade="D9"/>
          </w:tcPr>
          <w:p w:rsidR="005201CA" w:rsidRPr="002C10E1" w:rsidRDefault="005201CA" w:rsidP="00244E80">
            <w:pPr>
              <w:rPr>
                <w:b/>
                <w:szCs w:val="22"/>
                <w:lang w:val="en-US"/>
              </w:rPr>
            </w:pPr>
            <w:r w:rsidRPr="002C10E1">
              <w:rPr>
                <w:b/>
                <w:szCs w:val="22"/>
                <w:lang w:val="en-US"/>
              </w:rPr>
              <w:t>Command</w:t>
            </w:r>
          </w:p>
        </w:tc>
        <w:tc>
          <w:tcPr>
            <w:tcW w:w="6379" w:type="dxa"/>
            <w:shd w:val="clear" w:color="auto" w:fill="D9D9D9" w:themeFill="background1" w:themeFillShade="D9"/>
          </w:tcPr>
          <w:p w:rsidR="005201CA" w:rsidRPr="002C10E1" w:rsidRDefault="005201CA" w:rsidP="00244E80">
            <w:pPr>
              <w:rPr>
                <w:b/>
                <w:szCs w:val="22"/>
                <w:lang w:val="en-US"/>
              </w:rPr>
            </w:pPr>
            <w:r>
              <w:rPr>
                <w:b/>
                <w:szCs w:val="22"/>
                <w:lang w:val="en-US"/>
              </w:rPr>
              <w:t>Description</w:t>
            </w:r>
          </w:p>
        </w:tc>
      </w:tr>
      <w:tr w:rsidR="005201CA" w:rsidRPr="002C10E1" w:rsidTr="00244E80">
        <w:tc>
          <w:tcPr>
            <w:tcW w:w="1980" w:type="dxa"/>
          </w:tcPr>
          <w:p w:rsidR="005201CA" w:rsidRPr="002C10E1" w:rsidRDefault="005201CA" w:rsidP="00244E80">
            <w:pPr>
              <w:rPr>
                <w:szCs w:val="22"/>
                <w:lang w:val="en-US"/>
              </w:rPr>
            </w:pPr>
            <w:r w:rsidRPr="002C10E1">
              <w:rPr>
                <w:szCs w:val="22"/>
                <w:lang w:eastAsia="en-US"/>
              </w:rPr>
              <w:t>status</w:t>
            </w:r>
          </w:p>
        </w:tc>
        <w:tc>
          <w:tcPr>
            <w:tcW w:w="6379" w:type="dxa"/>
          </w:tcPr>
          <w:p w:rsidR="005201CA" w:rsidRPr="002C10E1" w:rsidRDefault="005201CA" w:rsidP="00244E80">
            <w:pPr>
              <w:rPr>
                <w:szCs w:val="22"/>
                <w:lang w:val="en-US"/>
              </w:rPr>
            </w:pPr>
          </w:p>
        </w:tc>
      </w:tr>
      <w:tr w:rsidR="005201CA" w:rsidRPr="002C10E1" w:rsidTr="00244E80">
        <w:tc>
          <w:tcPr>
            <w:tcW w:w="1980" w:type="dxa"/>
          </w:tcPr>
          <w:p w:rsidR="005201CA" w:rsidRPr="002C10E1" w:rsidRDefault="005201CA" w:rsidP="00244E80">
            <w:pPr>
              <w:rPr>
                <w:color w:val="000000"/>
                <w:szCs w:val="22"/>
                <w:lang w:val="en-US"/>
              </w:rPr>
            </w:pPr>
            <w:r w:rsidRPr="002C10E1">
              <w:rPr>
                <w:color w:val="000000"/>
                <w:szCs w:val="22"/>
                <w:lang w:val="en-US"/>
              </w:rPr>
              <w:t>arm</w:t>
            </w:r>
          </w:p>
        </w:tc>
        <w:tc>
          <w:tcPr>
            <w:tcW w:w="6379" w:type="dxa"/>
          </w:tcPr>
          <w:p w:rsidR="005201CA" w:rsidRPr="002C10E1" w:rsidRDefault="005201CA" w:rsidP="00244E80">
            <w:pPr>
              <w:rPr>
                <w:szCs w:val="22"/>
                <w:lang w:val="en-US"/>
              </w:rPr>
            </w:pPr>
          </w:p>
        </w:tc>
      </w:tr>
      <w:tr w:rsidR="005201CA" w:rsidRPr="002C10E1" w:rsidTr="00244E80">
        <w:tc>
          <w:tcPr>
            <w:tcW w:w="1980" w:type="dxa"/>
          </w:tcPr>
          <w:p w:rsidR="005201CA" w:rsidRPr="002C10E1" w:rsidRDefault="005201CA" w:rsidP="00244E80">
            <w:pPr>
              <w:rPr>
                <w:szCs w:val="22"/>
                <w:lang w:val="en-US"/>
              </w:rPr>
            </w:pPr>
            <w:r w:rsidRPr="002C10E1">
              <w:rPr>
                <w:szCs w:val="22"/>
                <w:lang w:val="en-US"/>
              </w:rPr>
              <w:t>start</w:t>
            </w:r>
          </w:p>
        </w:tc>
        <w:tc>
          <w:tcPr>
            <w:tcW w:w="6379" w:type="dxa"/>
          </w:tcPr>
          <w:p w:rsidR="005201CA" w:rsidRPr="002C10E1" w:rsidRDefault="005201CA" w:rsidP="00244E80">
            <w:pPr>
              <w:rPr>
                <w:szCs w:val="22"/>
                <w:lang w:val="en-US"/>
              </w:rPr>
            </w:pPr>
          </w:p>
        </w:tc>
      </w:tr>
      <w:tr w:rsidR="005201CA" w:rsidRPr="002C10E1" w:rsidTr="00244E80">
        <w:tc>
          <w:tcPr>
            <w:tcW w:w="1980" w:type="dxa"/>
          </w:tcPr>
          <w:p w:rsidR="005201CA" w:rsidRPr="002C10E1" w:rsidRDefault="005201CA" w:rsidP="00244E80">
            <w:pPr>
              <w:tabs>
                <w:tab w:val="left" w:pos="1695"/>
              </w:tabs>
              <w:rPr>
                <w:szCs w:val="22"/>
                <w:lang w:val="en-US"/>
              </w:rPr>
            </w:pPr>
            <w:r w:rsidRPr="002C10E1">
              <w:rPr>
                <w:szCs w:val="22"/>
                <w:lang w:val="en-US"/>
              </w:rPr>
              <w:t>stop</w:t>
            </w:r>
          </w:p>
        </w:tc>
        <w:tc>
          <w:tcPr>
            <w:tcW w:w="6379" w:type="dxa"/>
          </w:tcPr>
          <w:p w:rsidR="005201CA" w:rsidRPr="002C10E1" w:rsidRDefault="005201CA" w:rsidP="00244E80">
            <w:pPr>
              <w:rPr>
                <w:szCs w:val="22"/>
                <w:lang w:val="en-US"/>
              </w:rPr>
            </w:pPr>
          </w:p>
        </w:tc>
      </w:tr>
      <w:tr w:rsidR="005201CA" w:rsidRPr="002C10E1" w:rsidTr="00244E80">
        <w:tc>
          <w:tcPr>
            <w:tcW w:w="1980" w:type="dxa"/>
          </w:tcPr>
          <w:p w:rsidR="005201CA" w:rsidRPr="002C10E1" w:rsidRDefault="005201CA" w:rsidP="00244E80">
            <w:pPr>
              <w:tabs>
                <w:tab w:val="left" w:pos="1695"/>
              </w:tabs>
              <w:rPr>
                <w:szCs w:val="22"/>
                <w:lang w:val="en-US"/>
              </w:rPr>
            </w:pPr>
            <w:r>
              <w:rPr>
                <w:szCs w:val="22"/>
                <w:lang w:val="en-US"/>
              </w:rPr>
              <w:t>r</w:t>
            </w:r>
            <w:r w:rsidRPr="002C10E1">
              <w:rPr>
                <w:szCs w:val="22"/>
                <w:lang w:val="en-US"/>
              </w:rPr>
              <w:t>eplay</w:t>
            </w:r>
          </w:p>
        </w:tc>
        <w:tc>
          <w:tcPr>
            <w:tcW w:w="6379" w:type="dxa"/>
          </w:tcPr>
          <w:p w:rsidR="005201CA" w:rsidRPr="002C10E1" w:rsidRDefault="005201CA" w:rsidP="00244E80">
            <w:pPr>
              <w:rPr>
                <w:szCs w:val="22"/>
                <w:lang w:val="en-US"/>
              </w:rPr>
            </w:pPr>
          </w:p>
        </w:tc>
      </w:tr>
      <w:tr w:rsidR="005201CA" w:rsidRPr="002C10E1" w:rsidTr="00244E80">
        <w:tc>
          <w:tcPr>
            <w:tcW w:w="1980" w:type="dxa"/>
          </w:tcPr>
          <w:p w:rsidR="005201CA" w:rsidRPr="002C10E1" w:rsidRDefault="005201CA" w:rsidP="00244E80">
            <w:pPr>
              <w:tabs>
                <w:tab w:val="left" w:pos="1695"/>
              </w:tabs>
              <w:rPr>
                <w:szCs w:val="22"/>
                <w:lang w:val="en-US"/>
              </w:rPr>
            </w:pPr>
            <w:r>
              <w:rPr>
                <w:szCs w:val="22"/>
                <w:lang w:val="en-US"/>
              </w:rPr>
              <w:t>c</w:t>
            </w:r>
            <w:r w:rsidRPr="002C10E1">
              <w:rPr>
                <w:szCs w:val="22"/>
                <w:lang w:val="en-US"/>
              </w:rPr>
              <w:t>ontrol</w:t>
            </w:r>
          </w:p>
        </w:tc>
        <w:tc>
          <w:tcPr>
            <w:tcW w:w="6379" w:type="dxa"/>
          </w:tcPr>
          <w:p w:rsidR="005201CA" w:rsidRPr="002C10E1" w:rsidRDefault="005201CA" w:rsidP="00244E80">
            <w:pPr>
              <w:rPr>
                <w:szCs w:val="22"/>
                <w:lang w:val="en-US"/>
              </w:rPr>
            </w:pPr>
          </w:p>
        </w:tc>
      </w:tr>
      <w:tr w:rsidR="005201CA" w:rsidRPr="002C10E1" w:rsidTr="00244E80">
        <w:tc>
          <w:tcPr>
            <w:tcW w:w="1980" w:type="dxa"/>
          </w:tcPr>
          <w:p w:rsidR="005201CA" w:rsidRPr="002C10E1" w:rsidRDefault="005201CA" w:rsidP="00244E80">
            <w:pPr>
              <w:tabs>
                <w:tab w:val="left" w:pos="1695"/>
              </w:tabs>
              <w:rPr>
                <w:szCs w:val="22"/>
                <w:lang w:val="en-US"/>
              </w:rPr>
            </w:pPr>
            <w:r>
              <w:rPr>
                <w:szCs w:val="22"/>
                <w:lang w:val="en-US"/>
              </w:rPr>
              <w:t>e</w:t>
            </w:r>
            <w:r w:rsidRPr="002C10E1">
              <w:rPr>
                <w:szCs w:val="22"/>
                <w:lang w:val="en-US"/>
              </w:rPr>
              <w:t>xit</w:t>
            </w:r>
          </w:p>
        </w:tc>
        <w:tc>
          <w:tcPr>
            <w:tcW w:w="6379" w:type="dxa"/>
          </w:tcPr>
          <w:p w:rsidR="005201CA" w:rsidRPr="002C10E1" w:rsidRDefault="005201CA" w:rsidP="00244E80">
            <w:pPr>
              <w:rPr>
                <w:szCs w:val="22"/>
                <w:lang w:val="en-US"/>
              </w:rPr>
            </w:pPr>
          </w:p>
        </w:tc>
      </w:tr>
      <w:tr w:rsidR="005201CA" w:rsidRPr="002C10E1" w:rsidTr="00244E80">
        <w:tc>
          <w:tcPr>
            <w:tcW w:w="1980" w:type="dxa"/>
          </w:tcPr>
          <w:p w:rsidR="005201CA" w:rsidRPr="002C10E1" w:rsidRDefault="005201CA" w:rsidP="00244E80">
            <w:pPr>
              <w:tabs>
                <w:tab w:val="left" w:pos="1695"/>
              </w:tabs>
              <w:rPr>
                <w:szCs w:val="22"/>
                <w:lang w:val="en-US"/>
              </w:rPr>
            </w:pPr>
            <w:r>
              <w:rPr>
                <w:szCs w:val="22"/>
                <w:lang w:val="en-US"/>
              </w:rPr>
              <w:t>c</w:t>
            </w:r>
            <w:r w:rsidRPr="002C10E1">
              <w:rPr>
                <w:szCs w:val="22"/>
                <w:lang w:val="en-US"/>
              </w:rPr>
              <w:t>x</w:t>
            </w:r>
          </w:p>
        </w:tc>
        <w:tc>
          <w:tcPr>
            <w:tcW w:w="6379" w:type="dxa"/>
          </w:tcPr>
          <w:p w:rsidR="005201CA" w:rsidRPr="002C10E1" w:rsidRDefault="005201CA" w:rsidP="00244E80">
            <w:pPr>
              <w:rPr>
                <w:szCs w:val="22"/>
                <w:lang w:val="en-US"/>
              </w:rPr>
            </w:pPr>
            <w:r>
              <w:rPr>
                <w:szCs w:val="22"/>
                <w:lang w:val="en-US"/>
              </w:rPr>
              <w:t>Quit current command</w:t>
            </w:r>
          </w:p>
        </w:tc>
      </w:tr>
      <w:tr w:rsidR="005201CA" w:rsidRPr="002C10E1" w:rsidTr="00244E80">
        <w:tc>
          <w:tcPr>
            <w:tcW w:w="1980" w:type="dxa"/>
          </w:tcPr>
          <w:p w:rsidR="005201CA" w:rsidRPr="002C10E1" w:rsidRDefault="005201CA" w:rsidP="00244E80">
            <w:pPr>
              <w:tabs>
                <w:tab w:val="left" w:pos="1695"/>
              </w:tabs>
              <w:rPr>
                <w:szCs w:val="22"/>
                <w:lang w:val="en-US"/>
              </w:rPr>
            </w:pPr>
            <w:r>
              <w:rPr>
                <w:szCs w:val="22"/>
                <w:lang w:val="en-US"/>
              </w:rPr>
              <w:t>c</w:t>
            </w:r>
            <w:r w:rsidRPr="002C10E1">
              <w:rPr>
                <w:szCs w:val="22"/>
                <w:lang w:val="en-US"/>
              </w:rPr>
              <w:t>c</w:t>
            </w:r>
          </w:p>
        </w:tc>
        <w:tc>
          <w:tcPr>
            <w:tcW w:w="6379" w:type="dxa"/>
          </w:tcPr>
          <w:p w:rsidR="005201CA" w:rsidRPr="002C10E1" w:rsidRDefault="005201CA" w:rsidP="00244E80">
            <w:pPr>
              <w:rPr>
                <w:szCs w:val="22"/>
                <w:lang w:val="en-US"/>
              </w:rPr>
            </w:pPr>
            <w:r>
              <w:rPr>
                <w:szCs w:val="22"/>
                <w:lang w:val="en-US"/>
              </w:rPr>
              <w:t>Check current command</w:t>
            </w:r>
          </w:p>
        </w:tc>
      </w:tr>
    </w:tbl>
    <w:p w:rsidR="005201CA" w:rsidRPr="00990D42" w:rsidRDefault="005201CA" w:rsidP="005201CA">
      <w:pPr>
        <w:jc w:val="center"/>
        <w:rPr>
          <w:lang w:eastAsia="en-US"/>
        </w:rPr>
      </w:pPr>
    </w:p>
    <w:p w:rsidR="005201CA" w:rsidRDefault="005201CA" w:rsidP="005201CA">
      <w:pPr>
        <w:pStyle w:val="Rubrik2"/>
      </w:pPr>
      <w:bookmarkStart w:id="13" w:name="_Toc491200808"/>
      <w:r>
        <w:t>Logger</w:t>
      </w:r>
      <w:bookmarkEnd w:id="13"/>
    </w:p>
    <w:p w:rsidR="005201CA" w:rsidRPr="008C64E5" w:rsidRDefault="005201CA" w:rsidP="005201CA">
      <w:pPr>
        <w:rPr>
          <w:lang w:eastAsia="en-US"/>
        </w:rPr>
      </w:pPr>
      <w:r w:rsidRPr="008C64E5">
        <w:rPr>
          <w:lang w:eastAsia="en-US"/>
        </w:rPr>
        <w:t>Logger saves data going on the message bus.</w:t>
      </w:r>
    </w:p>
    <w:p w:rsidR="005201CA" w:rsidRDefault="005201CA" w:rsidP="005201CA">
      <w:pPr>
        <w:pStyle w:val="Rubrik2"/>
      </w:pPr>
      <w:bookmarkStart w:id="14" w:name="_Toc491200809"/>
      <w:r>
        <w:t>Supervision</w:t>
      </w:r>
      <w:bookmarkEnd w:id="14"/>
    </w:p>
    <w:p w:rsidR="005201CA" w:rsidRPr="008C64E5" w:rsidRDefault="005201CA" w:rsidP="005201CA">
      <w:pPr>
        <w:rPr>
          <w:lang w:eastAsia="en-US"/>
        </w:rPr>
      </w:pPr>
      <w:r w:rsidRPr="008C64E5">
        <w:rPr>
          <w:lang w:eastAsia="en-US"/>
        </w:rPr>
        <w:t>Supervision supervises the system and handles critical situations.</w:t>
      </w:r>
    </w:p>
    <w:p w:rsidR="005201CA" w:rsidRDefault="005201CA" w:rsidP="005201CA">
      <w:pPr>
        <w:pStyle w:val="Rubrik2"/>
      </w:pPr>
      <w:bookmarkStart w:id="15" w:name="_Toc491200810"/>
      <w:r>
        <w:t>Visualization</w:t>
      </w:r>
      <w:bookmarkEnd w:id="15"/>
    </w:p>
    <w:p w:rsidR="005201CA" w:rsidRPr="008C64E5" w:rsidRDefault="005201CA" w:rsidP="005201CA">
      <w:pPr>
        <w:rPr>
          <w:lang w:eastAsia="en-US"/>
        </w:rPr>
      </w:pPr>
      <w:r w:rsidRPr="008C64E5">
        <w:rPr>
          <w:lang w:eastAsia="en-US"/>
        </w:rPr>
        <w:t>Visualization sends data from message bus to the visualization tool.</w:t>
      </w:r>
    </w:p>
    <w:p w:rsidR="005201CA" w:rsidRDefault="005201CA" w:rsidP="005201CA">
      <w:pPr>
        <w:pStyle w:val="Rubrik2"/>
      </w:pPr>
      <w:bookmarkStart w:id="16" w:name="_Toc491200811"/>
      <w:r>
        <w:t>Target Control</w:t>
      </w:r>
      <w:bookmarkEnd w:id="16"/>
    </w:p>
    <w:p w:rsidR="005201CA" w:rsidRPr="008C64E5" w:rsidRDefault="005201CA" w:rsidP="005201CA">
      <w:pPr>
        <w:rPr>
          <w:lang w:eastAsia="en-US"/>
        </w:rPr>
      </w:pPr>
      <w:r w:rsidRPr="008C64E5">
        <w:rPr>
          <w:lang w:eastAsia="en-US"/>
        </w:rPr>
        <w:t>Target control controls a specific object on the test area.</w:t>
      </w:r>
    </w:p>
    <w:p w:rsidR="005201CA" w:rsidRPr="008C64E5" w:rsidRDefault="005201CA" w:rsidP="005201CA">
      <w:pPr>
        <w:rPr>
          <w:lang w:eastAsia="en-US"/>
        </w:rPr>
      </w:pPr>
    </w:p>
    <w:p w:rsidR="005201CA" w:rsidRDefault="005201CA" w:rsidP="005201CA">
      <w:pPr>
        <w:keepNext/>
      </w:pPr>
      <w:r>
        <w:rPr>
          <w:noProof/>
        </w:rPr>
        <w:drawing>
          <wp:inline distT="0" distB="0" distL="0" distR="0" wp14:anchorId="13237EB8" wp14:editId="53C122CC">
            <wp:extent cx="2847502" cy="2076450"/>
            <wp:effectExtent l="0" t="0" r="0" b="0"/>
            <wp:docPr id="10" name="Bildobjekt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851792" cy="20795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01CA" w:rsidRPr="00990D42" w:rsidRDefault="005201CA" w:rsidP="005201CA">
      <w:pPr>
        <w:pStyle w:val="Beskrivning"/>
        <w:rPr>
          <w:lang w:eastAsia="en-US"/>
        </w:rPr>
      </w:pPr>
      <w:r>
        <w:t xml:space="preserve">Figure </w:t>
      </w:r>
      <w:fldSimple w:instr=" SEQ Figure \* ARABIC ">
        <w:r w:rsidR="00986087">
          <w:rPr>
            <w:noProof/>
          </w:rPr>
          <w:t>3</w:t>
        </w:r>
      </w:fldSimple>
    </w:p>
    <w:p w:rsidR="005201CA" w:rsidRDefault="005201CA" w:rsidP="005201CA">
      <w:pPr>
        <w:pStyle w:val="Rubrik2"/>
      </w:pPr>
      <w:bookmarkStart w:id="17" w:name="_Toc491200812"/>
      <w:r>
        <w:lastRenderedPageBreak/>
        <w:t>Message bus</w:t>
      </w:r>
      <w:bookmarkEnd w:id="17"/>
    </w:p>
    <w:p w:rsidR="005201CA" w:rsidRPr="008C64E5" w:rsidRDefault="005201CA" w:rsidP="005201CA">
      <w:pPr>
        <w:rPr>
          <w:lang w:eastAsia="en-US"/>
        </w:rPr>
      </w:pPr>
      <w:r w:rsidRPr="008C64E5">
        <w:rPr>
          <w:lang w:eastAsia="en-US"/>
        </w:rPr>
        <w:t>Message bus is used by the processes to communicate internally on the server.</w:t>
      </w:r>
    </w:p>
    <w:p w:rsidR="005201CA" w:rsidRDefault="005201CA" w:rsidP="005201CA">
      <w:pPr>
        <w:pStyle w:val="Rubrik2"/>
      </w:pPr>
      <w:bookmarkStart w:id="18" w:name="_Toc491200813"/>
      <w:r>
        <w:t>Signals</w:t>
      </w:r>
      <w:bookmarkEnd w:id="18"/>
    </w:p>
    <w:p w:rsidR="005201CA" w:rsidRDefault="005201CA" w:rsidP="005201CA">
      <w:pPr>
        <w:pStyle w:val="Rubrik2"/>
      </w:pPr>
      <w:bookmarkStart w:id="19" w:name="_Toc491200814"/>
      <w:r>
        <w:t>Source code</w:t>
      </w:r>
      <w:bookmarkEnd w:id="19"/>
    </w:p>
    <w:p w:rsidR="005201CA" w:rsidRPr="00F805FB" w:rsidRDefault="005201CA" w:rsidP="005201CA">
      <w:pPr>
        <w:rPr>
          <w:lang w:eastAsia="en-US"/>
        </w:rPr>
      </w:pPr>
    </w:p>
    <w:p w:rsidR="005201CA" w:rsidRPr="00E813DA" w:rsidRDefault="005201CA" w:rsidP="005201CA">
      <w:pPr>
        <w:pStyle w:val="Rubrik2"/>
      </w:pPr>
      <w:r>
        <w:t xml:space="preserve"> </w:t>
      </w:r>
      <w:bookmarkStart w:id="20" w:name="_Toc491200815"/>
      <w:r>
        <w:t>Coordinate system</w:t>
      </w:r>
      <w:bookmarkEnd w:id="20"/>
    </w:p>
    <w:p w:rsidR="005201CA" w:rsidRDefault="005201CA" w:rsidP="005201CA">
      <w:pPr>
        <w:rPr>
          <w:lang w:eastAsia="en-US"/>
        </w:rPr>
      </w:pPr>
    </w:p>
    <w:p w:rsidR="005201CA" w:rsidRDefault="005201CA" w:rsidP="005201CA">
      <w:pPr>
        <w:keepNext/>
        <w:jc w:val="center"/>
      </w:pPr>
      <w:r>
        <w:rPr>
          <w:noProof/>
        </w:rPr>
        <w:drawing>
          <wp:inline distT="0" distB="0" distL="0" distR="0" wp14:anchorId="3360D0AA" wp14:editId="2431DA75">
            <wp:extent cx="5400675" cy="3025775"/>
            <wp:effectExtent l="0" t="0" r="9525" b="3175"/>
            <wp:docPr id="18" name="Bildobjekt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00675" cy="3025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01CA" w:rsidRDefault="005201CA" w:rsidP="005201CA">
      <w:pPr>
        <w:pStyle w:val="Beskrivning"/>
        <w:jc w:val="center"/>
      </w:pPr>
      <w:r>
        <w:t xml:space="preserve">Figure </w:t>
      </w:r>
      <w:fldSimple w:instr=" SEQ Figure \* ARABIC ">
        <w:r w:rsidR="00986087">
          <w:rPr>
            <w:noProof/>
          </w:rPr>
          <w:t>4</w:t>
        </w:r>
      </w:fldSimple>
    </w:p>
    <w:p w:rsidR="005201CA" w:rsidRDefault="005201CA" w:rsidP="005201CA"/>
    <w:p w:rsidR="005201CA" w:rsidRPr="00E70F26" w:rsidRDefault="005201CA" w:rsidP="005201CA">
      <w:r>
        <w:t>rt + ro1 + rtp = 0</w:t>
      </w:r>
    </w:p>
    <w:p w:rsidR="005201CA" w:rsidRDefault="005201CA" w:rsidP="005201CA">
      <w:pPr>
        <w:pStyle w:val="Rubrik1"/>
      </w:pPr>
      <w:bookmarkStart w:id="21" w:name="_Toc491200816"/>
      <w:r>
        <w:t>Functions</w:t>
      </w:r>
      <w:bookmarkEnd w:id="21"/>
    </w:p>
    <w:p w:rsidR="005201CA" w:rsidRDefault="005201CA" w:rsidP="005201CA">
      <w:pPr>
        <w:rPr>
          <w:lang w:eastAsia="en-US"/>
        </w:rPr>
      </w:pPr>
    </w:p>
    <w:p w:rsidR="005201CA" w:rsidRDefault="00E0758E" w:rsidP="005201CA">
      <w:pPr>
        <w:pStyle w:val="Rubrik2"/>
      </w:pPr>
      <w:bookmarkStart w:id="22" w:name="_Toc491200817"/>
      <w:r>
        <w:t>Adaptive Synchronization P</w:t>
      </w:r>
      <w:r w:rsidR="005201CA">
        <w:t>oint</w:t>
      </w:r>
      <w:bookmarkEnd w:id="22"/>
    </w:p>
    <w:p w:rsidR="005201CA" w:rsidRPr="008C64E5" w:rsidRDefault="005201CA" w:rsidP="005201CA">
      <w:pPr>
        <w:rPr>
          <w:lang w:eastAsia="en-US"/>
        </w:rPr>
      </w:pPr>
      <w:r w:rsidRPr="008C64E5">
        <w:rPr>
          <w:lang w:eastAsia="en-US"/>
        </w:rPr>
        <w:t>A</w:t>
      </w:r>
      <w:r w:rsidR="00D209E3">
        <w:rPr>
          <w:lang w:eastAsia="en-US"/>
        </w:rPr>
        <w:t>n adaptive</w:t>
      </w:r>
      <w:r w:rsidRPr="008C64E5">
        <w:rPr>
          <w:lang w:eastAsia="en-US"/>
        </w:rPr>
        <w:t xml:space="preserve"> synchronization point is defined by</w:t>
      </w:r>
    </w:p>
    <w:p w:rsidR="005201CA" w:rsidRPr="008C64E5" w:rsidRDefault="005201CA" w:rsidP="005201CA">
      <w:pPr>
        <w:ind w:left="708"/>
        <w:rPr>
          <w:i/>
          <w:lang w:eastAsia="en-US"/>
        </w:rPr>
      </w:pPr>
      <w:r w:rsidRPr="008C64E5">
        <w:rPr>
          <w:i/>
          <w:lang w:eastAsia="en-US"/>
        </w:rPr>
        <w:t>All objects need</w:t>
      </w:r>
      <w:r w:rsidR="00D209E3">
        <w:rPr>
          <w:i/>
          <w:lang w:eastAsia="en-US"/>
        </w:rPr>
        <w:t>s</w:t>
      </w:r>
      <w:r w:rsidRPr="008C64E5">
        <w:rPr>
          <w:i/>
          <w:lang w:eastAsia="en-US"/>
        </w:rPr>
        <w:t xml:space="preserve"> to reach </w:t>
      </w:r>
      <w:r w:rsidR="00D209E3">
        <w:rPr>
          <w:i/>
          <w:lang w:eastAsia="en-US"/>
        </w:rPr>
        <w:t>specific</w:t>
      </w:r>
      <w:r w:rsidRPr="008C64E5">
        <w:rPr>
          <w:i/>
          <w:lang w:eastAsia="en-US"/>
        </w:rPr>
        <w:t xml:space="preserve"> destination points d</w:t>
      </w:r>
      <w:r w:rsidRPr="008C64E5">
        <w:rPr>
          <w:i/>
          <w:vertAlign w:val="subscript"/>
          <w:lang w:eastAsia="en-US"/>
        </w:rPr>
        <w:t>p</w:t>
      </w:r>
      <w:r w:rsidRPr="008C64E5">
        <w:rPr>
          <w:i/>
          <w:lang w:eastAsia="en-US"/>
        </w:rPr>
        <w:t xml:space="preserve"> at the same time as the synchronization object </w:t>
      </w:r>
      <w:r>
        <w:rPr>
          <w:i/>
          <w:lang w:eastAsia="en-US"/>
        </w:rPr>
        <w:t>O</w:t>
      </w:r>
      <w:r w:rsidRPr="008C64E5">
        <w:rPr>
          <w:i/>
          <w:vertAlign w:val="subscript"/>
          <w:lang w:eastAsia="en-US"/>
        </w:rPr>
        <w:t>s</w:t>
      </w:r>
      <w:r>
        <w:rPr>
          <w:i/>
          <w:lang w:eastAsia="en-US"/>
        </w:rPr>
        <w:t xml:space="preserve"> </w:t>
      </w:r>
      <w:r w:rsidRPr="008C64E5">
        <w:rPr>
          <w:i/>
          <w:lang w:eastAsia="en-US"/>
        </w:rPr>
        <w:t>reaches the synchronization point d</w:t>
      </w:r>
      <w:r w:rsidRPr="008C64E5">
        <w:rPr>
          <w:i/>
          <w:vertAlign w:val="subscript"/>
          <w:lang w:eastAsia="en-US"/>
        </w:rPr>
        <w:t>s</w:t>
      </w:r>
      <w:r w:rsidRPr="008C64E5">
        <w:rPr>
          <w:lang w:eastAsia="en-US"/>
        </w:rPr>
        <w:t xml:space="preserve"> </w:t>
      </w:r>
    </w:p>
    <w:p w:rsidR="005201CA" w:rsidRPr="008C64E5" w:rsidRDefault="005201CA" w:rsidP="005201CA">
      <w:pPr>
        <w:rPr>
          <w:lang w:eastAsia="en-US"/>
        </w:rPr>
      </w:pPr>
    </w:p>
    <w:p w:rsidR="005201CA" w:rsidRDefault="005201CA" w:rsidP="005201CA">
      <w:pPr>
        <w:keepNext/>
      </w:pPr>
      <w:r>
        <w:rPr>
          <w:noProof/>
        </w:rPr>
        <w:lastRenderedPageBreak/>
        <w:drawing>
          <wp:inline distT="0" distB="0" distL="0" distR="0" wp14:anchorId="27968609" wp14:editId="54A0BE57">
            <wp:extent cx="5400675" cy="3028950"/>
            <wp:effectExtent l="0" t="0" r="9525" b="0"/>
            <wp:docPr id="2" name="Bildobjekt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00675" cy="3028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01CA" w:rsidRPr="00E813DA" w:rsidRDefault="005201CA" w:rsidP="005201CA">
      <w:pPr>
        <w:pStyle w:val="Beskrivning"/>
        <w:jc w:val="center"/>
        <w:rPr>
          <w:lang w:eastAsia="en-US"/>
        </w:rPr>
      </w:pPr>
      <w:r w:rsidRPr="00E813DA">
        <w:t xml:space="preserve">Figure </w:t>
      </w:r>
      <w:r>
        <w:fldChar w:fldCharType="begin"/>
      </w:r>
      <w:r w:rsidRPr="00E813DA">
        <w:instrText xml:space="preserve"> SEQ Figure \* ARABIC </w:instrText>
      </w:r>
      <w:r>
        <w:fldChar w:fldCharType="separate"/>
      </w:r>
      <w:r w:rsidR="00986087">
        <w:rPr>
          <w:noProof/>
        </w:rPr>
        <w:t>5</w:t>
      </w:r>
      <w:r>
        <w:rPr>
          <w:noProof/>
        </w:rPr>
        <w:fldChar w:fldCharType="end"/>
      </w:r>
      <w:r w:rsidRPr="00E813DA">
        <w:t xml:space="preserve"> Synchronization point setup</w:t>
      </w:r>
    </w:p>
    <w:p w:rsidR="005201CA" w:rsidRDefault="005201CA" w:rsidP="005201CA">
      <w:pPr>
        <w:rPr>
          <w:lang w:eastAsia="en-US"/>
        </w:rPr>
      </w:pPr>
      <w:r w:rsidRPr="008C64E5">
        <w:rPr>
          <w:lang w:eastAsia="en-US"/>
        </w:rPr>
        <w:t xml:space="preserve">Figure </w:t>
      </w:r>
      <w:r w:rsidR="002B0436">
        <w:rPr>
          <w:lang w:eastAsia="en-US"/>
        </w:rPr>
        <w:t>5</w:t>
      </w:r>
      <w:r w:rsidRPr="008C64E5">
        <w:rPr>
          <w:lang w:eastAsia="en-US"/>
        </w:rPr>
        <w:t xml:space="preserve"> shows a setup with three different objects O</w:t>
      </w:r>
      <w:r w:rsidRPr="00010097">
        <w:rPr>
          <w:vertAlign w:val="subscript"/>
          <w:lang w:eastAsia="en-US"/>
        </w:rPr>
        <w:t>1</w:t>
      </w:r>
      <w:r w:rsidRPr="008C64E5">
        <w:rPr>
          <w:lang w:eastAsia="en-US"/>
        </w:rPr>
        <w:t>, O</w:t>
      </w:r>
      <w:r w:rsidRPr="00010097">
        <w:rPr>
          <w:vertAlign w:val="subscript"/>
          <w:lang w:eastAsia="en-US"/>
        </w:rPr>
        <w:t>2</w:t>
      </w:r>
      <w:r w:rsidRPr="008C64E5">
        <w:rPr>
          <w:lang w:eastAsia="en-US"/>
        </w:rPr>
        <w:t>, O</w:t>
      </w:r>
      <w:r w:rsidRPr="00010097">
        <w:rPr>
          <w:vertAlign w:val="subscript"/>
          <w:lang w:eastAsia="en-US"/>
        </w:rPr>
        <w:t>3</w:t>
      </w:r>
      <w:r w:rsidRPr="008C64E5">
        <w:rPr>
          <w:lang w:eastAsia="en-US"/>
        </w:rPr>
        <w:t>. Each object has its own trajectory specified in TR</w:t>
      </w:r>
      <w:r w:rsidRPr="00010097">
        <w:rPr>
          <w:vertAlign w:val="subscript"/>
          <w:lang w:eastAsia="en-US"/>
        </w:rPr>
        <w:t>n</w:t>
      </w:r>
      <w:r w:rsidRPr="008C64E5">
        <w:rPr>
          <w:lang w:eastAsia="en-US"/>
        </w:rPr>
        <w:t xml:space="preserve"> and distributed to the objects by the server. The destination </w:t>
      </w:r>
      <w:r w:rsidR="00F53593">
        <w:rPr>
          <w:lang w:eastAsia="en-US"/>
        </w:rPr>
        <w:t>point</w:t>
      </w:r>
      <w:r w:rsidRPr="008C64E5">
        <w:rPr>
          <w:lang w:eastAsia="en-US"/>
        </w:rPr>
        <w:t xml:space="preserve"> d</w:t>
      </w:r>
      <w:r>
        <w:rPr>
          <w:vertAlign w:val="subscript"/>
          <w:lang w:eastAsia="en-US"/>
        </w:rPr>
        <w:t>1</w:t>
      </w:r>
      <w:r w:rsidRPr="008C64E5">
        <w:rPr>
          <w:vertAlign w:val="subscript"/>
          <w:lang w:eastAsia="en-US"/>
        </w:rPr>
        <w:t>s</w:t>
      </w:r>
      <w:r w:rsidRPr="008C64E5">
        <w:rPr>
          <w:lang w:eastAsia="en-US"/>
        </w:rPr>
        <w:t xml:space="preserve"> is configured in the setup as the </w:t>
      </w:r>
      <w:r>
        <w:rPr>
          <w:lang w:eastAsia="en-US"/>
        </w:rPr>
        <w:t>synchronization</w:t>
      </w:r>
      <w:r w:rsidRPr="008C64E5">
        <w:rPr>
          <w:lang w:eastAsia="en-US"/>
        </w:rPr>
        <w:t xml:space="preserve"> point</w:t>
      </w:r>
      <w:r>
        <w:rPr>
          <w:lang w:eastAsia="en-US"/>
        </w:rPr>
        <w:t xml:space="preserve"> and </w:t>
      </w:r>
      <w:r w:rsidRPr="008C64E5">
        <w:rPr>
          <w:lang w:eastAsia="en-US"/>
        </w:rPr>
        <w:t>O</w:t>
      </w:r>
      <w:r w:rsidRPr="00010097">
        <w:rPr>
          <w:vertAlign w:val="subscript"/>
          <w:lang w:eastAsia="en-US"/>
        </w:rPr>
        <w:t>1</w:t>
      </w:r>
      <w:r>
        <w:rPr>
          <w:vertAlign w:val="subscript"/>
          <w:lang w:eastAsia="en-US"/>
        </w:rPr>
        <w:t xml:space="preserve"> </w:t>
      </w:r>
      <w:r>
        <w:rPr>
          <w:lang w:eastAsia="en-US"/>
        </w:rPr>
        <w:t>is heading for this point</w:t>
      </w:r>
      <w:r w:rsidRPr="008C64E5">
        <w:rPr>
          <w:lang w:eastAsia="en-US"/>
        </w:rPr>
        <w:t>.</w:t>
      </w:r>
      <w:r>
        <w:rPr>
          <w:lang w:eastAsia="en-US"/>
        </w:rPr>
        <w:t xml:space="preserve"> When </w:t>
      </w:r>
      <w:r w:rsidRPr="008C64E5">
        <w:rPr>
          <w:lang w:eastAsia="en-US"/>
        </w:rPr>
        <w:t>O</w:t>
      </w:r>
      <w:r w:rsidRPr="00010097">
        <w:rPr>
          <w:vertAlign w:val="subscript"/>
          <w:lang w:eastAsia="en-US"/>
        </w:rPr>
        <w:t>1</w:t>
      </w:r>
      <w:r>
        <w:rPr>
          <w:vertAlign w:val="subscript"/>
          <w:lang w:eastAsia="en-US"/>
        </w:rPr>
        <w:t xml:space="preserve"> </w:t>
      </w:r>
      <w:r>
        <w:rPr>
          <w:lang w:eastAsia="en-US"/>
        </w:rPr>
        <w:t xml:space="preserve">travels towards </w:t>
      </w:r>
      <w:r w:rsidRPr="008C64E5">
        <w:rPr>
          <w:lang w:eastAsia="en-US"/>
        </w:rPr>
        <w:t>d</w:t>
      </w:r>
      <w:r>
        <w:rPr>
          <w:vertAlign w:val="subscript"/>
          <w:lang w:eastAsia="en-US"/>
        </w:rPr>
        <w:t>1</w:t>
      </w:r>
      <w:r w:rsidRPr="008C64E5">
        <w:rPr>
          <w:vertAlign w:val="subscript"/>
          <w:lang w:eastAsia="en-US"/>
        </w:rPr>
        <w:t>s</w:t>
      </w:r>
      <w:r>
        <w:rPr>
          <w:lang w:eastAsia="en-US"/>
        </w:rPr>
        <w:t xml:space="preserve"> it constantly sending its position and speed to the server in PO</w:t>
      </w:r>
      <w:r w:rsidRPr="00562ED5">
        <w:rPr>
          <w:vertAlign w:val="subscript"/>
          <w:lang w:eastAsia="en-US"/>
        </w:rPr>
        <w:t>1</w:t>
      </w:r>
      <w:r>
        <w:rPr>
          <w:lang w:eastAsia="en-US"/>
        </w:rPr>
        <w:t>. The server uses this information to calculate the momentaneous time t</w:t>
      </w:r>
      <w:r w:rsidRPr="00010097">
        <w:rPr>
          <w:vertAlign w:val="subscript"/>
          <w:lang w:eastAsia="en-US"/>
        </w:rPr>
        <w:t>1s</w:t>
      </w:r>
      <w:r>
        <w:rPr>
          <w:lang w:eastAsia="en-US"/>
        </w:rPr>
        <w:t xml:space="preserve"> and sending this information to </w:t>
      </w:r>
      <w:r w:rsidRPr="008C64E5">
        <w:rPr>
          <w:lang w:eastAsia="en-US"/>
        </w:rPr>
        <w:t>O</w:t>
      </w:r>
      <w:r w:rsidRPr="00010097">
        <w:rPr>
          <w:vertAlign w:val="subscript"/>
          <w:lang w:eastAsia="en-US"/>
        </w:rPr>
        <w:t>2</w:t>
      </w:r>
      <w:r>
        <w:rPr>
          <w:vertAlign w:val="subscript"/>
          <w:lang w:eastAsia="en-US"/>
        </w:rPr>
        <w:t xml:space="preserve"> </w:t>
      </w:r>
      <w:r>
        <w:rPr>
          <w:lang w:eastAsia="en-US"/>
        </w:rPr>
        <w:t xml:space="preserve">and </w:t>
      </w:r>
      <w:r w:rsidRPr="008C64E5">
        <w:rPr>
          <w:lang w:eastAsia="en-US"/>
        </w:rPr>
        <w:t>O</w:t>
      </w:r>
      <w:r w:rsidRPr="00010097">
        <w:rPr>
          <w:vertAlign w:val="subscript"/>
          <w:lang w:eastAsia="en-US"/>
        </w:rPr>
        <w:t>3</w:t>
      </w:r>
      <w:r>
        <w:rPr>
          <w:lang w:eastAsia="en-US"/>
        </w:rPr>
        <w:t>.</w:t>
      </w:r>
      <w:r w:rsidR="00F53593">
        <w:rPr>
          <w:lang w:eastAsia="en-US"/>
        </w:rPr>
        <w:t xml:space="preserve"> The time</w:t>
      </w:r>
      <w:r>
        <w:rPr>
          <w:lang w:eastAsia="en-US"/>
        </w:rPr>
        <w:t xml:space="preserve"> t</w:t>
      </w:r>
      <w:r w:rsidRPr="00010097">
        <w:rPr>
          <w:vertAlign w:val="subscript"/>
          <w:lang w:eastAsia="en-US"/>
        </w:rPr>
        <w:t>1s</w:t>
      </w:r>
      <w:r>
        <w:rPr>
          <w:lang w:eastAsia="en-US"/>
        </w:rPr>
        <w:t xml:space="preserve"> specifies the time until the </w:t>
      </w:r>
      <w:r w:rsidRPr="008C64E5">
        <w:rPr>
          <w:lang w:eastAsia="en-US"/>
        </w:rPr>
        <w:t>O</w:t>
      </w:r>
      <w:r w:rsidRPr="00010097">
        <w:rPr>
          <w:vertAlign w:val="subscript"/>
          <w:lang w:eastAsia="en-US"/>
        </w:rPr>
        <w:t>1</w:t>
      </w:r>
      <w:r>
        <w:rPr>
          <w:vertAlign w:val="subscript"/>
          <w:lang w:eastAsia="en-US"/>
        </w:rPr>
        <w:t xml:space="preserve"> </w:t>
      </w:r>
      <w:r>
        <w:rPr>
          <w:lang w:eastAsia="en-US"/>
        </w:rPr>
        <w:t xml:space="preserve">reaches </w:t>
      </w:r>
      <w:r w:rsidRPr="008C64E5">
        <w:rPr>
          <w:lang w:eastAsia="en-US"/>
        </w:rPr>
        <w:t>d</w:t>
      </w:r>
      <w:r>
        <w:rPr>
          <w:vertAlign w:val="subscript"/>
          <w:lang w:eastAsia="en-US"/>
        </w:rPr>
        <w:t>1</w:t>
      </w:r>
      <w:r w:rsidRPr="008C64E5">
        <w:rPr>
          <w:vertAlign w:val="subscript"/>
          <w:lang w:eastAsia="en-US"/>
        </w:rPr>
        <w:t>s</w:t>
      </w:r>
      <w:r>
        <w:rPr>
          <w:lang w:eastAsia="en-US"/>
        </w:rPr>
        <w:t>.</w:t>
      </w:r>
    </w:p>
    <w:p w:rsidR="005201CA" w:rsidRDefault="005201CA" w:rsidP="005201CA">
      <w:pPr>
        <w:rPr>
          <w:lang w:eastAsia="en-US"/>
        </w:rPr>
      </w:pPr>
      <w:r w:rsidRPr="008C64E5">
        <w:rPr>
          <w:lang w:eastAsia="en-US"/>
        </w:rPr>
        <w:t>O</w:t>
      </w:r>
      <w:r w:rsidRPr="00010097">
        <w:rPr>
          <w:vertAlign w:val="subscript"/>
          <w:lang w:eastAsia="en-US"/>
        </w:rPr>
        <w:t>2</w:t>
      </w:r>
      <w:r>
        <w:rPr>
          <w:vertAlign w:val="subscript"/>
          <w:lang w:eastAsia="en-US"/>
        </w:rPr>
        <w:t xml:space="preserve"> </w:t>
      </w:r>
      <w:r>
        <w:rPr>
          <w:lang w:eastAsia="en-US"/>
        </w:rPr>
        <w:t xml:space="preserve">and </w:t>
      </w:r>
      <w:r w:rsidRPr="008C64E5">
        <w:rPr>
          <w:lang w:eastAsia="en-US"/>
        </w:rPr>
        <w:t>O</w:t>
      </w:r>
      <w:r w:rsidRPr="00010097">
        <w:rPr>
          <w:vertAlign w:val="subscript"/>
          <w:lang w:eastAsia="en-US"/>
        </w:rPr>
        <w:t>3</w:t>
      </w:r>
      <w:r>
        <w:rPr>
          <w:vertAlign w:val="subscript"/>
          <w:lang w:eastAsia="en-US"/>
        </w:rPr>
        <w:t xml:space="preserve"> </w:t>
      </w:r>
      <w:r>
        <w:rPr>
          <w:lang w:eastAsia="en-US"/>
        </w:rPr>
        <w:t xml:space="preserve">uses this time information to calculate the needed speed to reach their destinations at the same time as </w:t>
      </w:r>
      <w:r w:rsidRPr="008C64E5">
        <w:rPr>
          <w:lang w:eastAsia="en-US"/>
        </w:rPr>
        <w:t>O</w:t>
      </w:r>
      <w:r w:rsidRPr="00010097">
        <w:rPr>
          <w:vertAlign w:val="subscript"/>
          <w:lang w:eastAsia="en-US"/>
        </w:rPr>
        <w:t>1</w:t>
      </w:r>
      <w:r>
        <w:rPr>
          <w:vertAlign w:val="subscript"/>
          <w:lang w:eastAsia="en-US"/>
        </w:rPr>
        <w:t xml:space="preserve"> </w:t>
      </w:r>
      <w:r>
        <w:rPr>
          <w:lang w:eastAsia="en-US"/>
        </w:rPr>
        <w:t xml:space="preserve">reaches </w:t>
      </w:r>
      <w:r w:rsidRPr="008C64E5">
        <w:rPr>
          <w:lang w:eastAsia="en-US"/>
        </w:rPr>
        <w:t>d</w:t>
      </w:r>
      <w:r>
        <w:rPr>
          <w:vertAlign w:val="subscript"/>
          <w:lang w:eastAsia="en-US"/>
        </w:rPr>
        <w:t>1</w:t>
      </w:r>
      <w:r w:rsidRPr="008C64E5">
        <w:rPr>
          <w:vertAlign w:val="subscript"/>
          <w:lang w:eastAsia="en-US"/>
        </w:rPr>
        <w:t>s</w:t>
      </w:r>
      <w:r w:rsidRPr="00010097">
        <w:rPr>
          <w:lang w:eastAsia="en-US"/>
        </w:rPr>
        <w:t>.</w:t>
      </w:r>
    </w:p>
    <w:p w:rsidR="005201CA" w:rsidRDefault="005201CA" w:rsidP="005201CA">
      <w:pPr>
        <w:rPr>
          <w:lang w:eastAsia="en-US"/>
        </w:rPr>
      </w:pPr>
      <w:r>
        <w:rPr>
          <w:lang w:eastAsia="en-US"/>
        </w:rPr>
        <w:br w:type="page"/>
      </w:r>
    </w:p>
    <w:p w:rsidR="005201CA" w:rsidRDefault="005201CA" w:rsidP="005201CA">
      <w:pPr>
        <w:pStyle w:val="Rubrik3"/>
      </w:pPr>
      <w:bookmarkStart w:id="23" w:name="_Toc491200818"/>
      <w:r>
        <w:lastRenderedPageBreak/>
        <w:t>Synchronization time</w:t>
      </w:r>
      <w:bookmarkEnd w:id="23"/>
    </w:p>
    <w:p w:rsidR="005201CA" w:rsidRDefault="005201CA" w:rsidP="005201CA">
      <w:pPr>
        <w:rPr>
          <w:lang w:eastAsia="en-US"/>
        </w:rPr>
      </w:pPr>
      <w:r>
        <w:rPr>
          <w:lang w:eastAsia="en-US"/>
        </w:rPr>
        <w:t>When PO</w:t>
      </w:r>
      <w:r w:rsidRPr="00FF50CF">
        <w:rPr>
          <w:vertAlign w:val="subscript"/>
          <w:lang w:eastAsia="en-US"/>
        </w:rPr>
        <w:t>1</w:t>
      </w:r>
      <w:r>
        <w:rPr>
          <w:lang w:eastAsia="en-US"/>
        </w:rPr>
        <w:t xml:space="preserve"> is received by the server is the </w:t>
      </w:r>
      <w:r w:rsidR="005B1C08">
        <w:rPr>
          <w:lang w:eastAsia="en-US"/>
        </w:rPr>
        <w:t xml:space="preserve">time </w:t>
      </w:r>
      <w:r w:rsidR="00186F47">
        <w:rPr>
          <w:lang w:eastAsia="en-US"/>
        </w:rPr>
        <w:t>t</w:t>
      </w:r>
      <w:r w:rsidR="00186F47">
        <w:rPr>
          <w:vertAlign w:val="subscript"/>
          <w:lang w:eastAsia="en-US"/>
        </w:rPr>
        <w:t>s1</w:t>
      </w:r>
      <w:r w:rsidR="001E7F12">
        <w:rPr>
          <w:lang w:eastAsia="en-US"/>
        </w:rPr>
        <w:t xml:space="preserve"> calculated by ObjectControl</w:t>
      </w:r>
      <w:r w:rsidR="00F53593">
        <w:rPr>
          <w:lang w:eastAsia="en-US"/>
        </w:rPr>
        <w:t xml:space="preserve">, </w:t>
      </w:r>
      <w:r w:rsidR="00186F47">
        <w:rPr>
          <w:lang w:eastAsia="en-US"/>
        </w:rPr>
        <w:t>t</w:t>
      </w:r>
      <w:r w:rsidR="00186F47">
        <w:rPr>
          <w:vertAlign w:val="subscript"/>
          <w:lang w:eastAsia="en-US"/>
        </w:rPr>
        <w:t>s1</w:t>
      </w:r>
      <w:r w:rsidR="00F53593">
        <w:rPr>
          <w:lang w:eastAsia="en-US"/>
        </w:rPr>
        <w:t xml:space="preserve"> is the </w:t>
      </w:r>
      <w:r w:rsidR="00186F47">
        <w:rPr>
          <w:lang w:eastAsia="en-US"/>
        </w:rPr>
        <w:t>time</w:t>
      </w:r>
      <w:r w:rsidR="00F53593">
        <w:rPr>
          <w:lang w:eastAsia="en-US"/>
        </w:rPr>
        <w:t xml:space="preserve"> </w:t>
      </w:r>
      <w:r>
        <w:rPr>
          <w:lang w:eastAsia="en-US"/>
        </w:rPr>
        <w:t>before</w:t>
      </w:r>
      <w:r w:rsidR="00186F47">
        <w:rPr>
          <w:lang w:eastAsia="en-US"/>
        </w:rPr>
        <w:t xml:space="preserve"> the master object</w:t>
      </w:r>
      <w:r>
        <w:rPr>
          <w:lang w:eastAsia="en-US"/>
        </w:rPr>
        <w:t xml:space="preserve"> reaching the </w:t>
      </w:r>
      <w:r w:rsidR="00186F47">
        <w:rPr>
          <w:lang w:eastAsia="en-US"/>
        </w:rPr>
        <w:t xml:space="preserve">master </w:t>
      </w:r>
      <w:r>
        <w:rPr>
          <w:lang w:eastAsia="en-US"/>
        </w:rPr>
        <w:t>synchronization point. t</w:t>
      </w:r>
      <w:r w:rsidRPr="00FF50CF">
        <w:rPr>
          <w:vertAlign w:val="subscript"/>
          <w:lang w:eastAsia="en-US"/>
        </w:rPr>
        <w:t>1s</w:t>
      </w:r>
      <w:r>
        <w:rPr>
          <w:lang w:eastAsia="en-US"/>
        </w:rPr>
        <w:t xml:space="preserve"> </w:t>
      </w:r>
      <w:r w:rsidR="00186F47">
        <w:rPr>
          <w:lang w:eastAsia="en-US"/>
        </w:rPr>
        <w:t>is</w:t>
      </w:r>
      <w:r>
        <w:rPr>
          <w:lang w:eastAsia="en-US"/>
        </w:rPr>
        <w:t xml:space="preserve"> sent to all other </w:t>
      </w:r>
      <w:r w:rsidR="00186F47">
        <w:rPr>
          <w:lang w:eastAsia="en-US"/>
        </w:rPr>
        <w:t xml:space="preserve">slave </w:t>
      </w:r>
      <w:r>
        <w:rPr>
          <w:lang w:eastAsia="en-US"/>
        </w:rPr>
        <w:t>objects</w:t>
      </w:r>
      <w:r w:rsidR="00186F47">
        <w:rPr>
          <w:lang w:eastAsia="en-US"/>
        </w:rPr>
        <w:t xml:space="preserve">. Each slave object needs to adapt the driving performance to reach </w:t>
      </w:r>
      <w:r w:rsidR="00F76638">
        <w:rPr>
          <w:lang w:eastAsia="en-US"/>
        </w:rPr>
        <w:t>its</w:t>
      </w:r>
      <w:r w:rsidR="00186F47">
        <w:rPr>
          <w:lang w:eastAsia="en-US"/>
        </w:rPr>
        <w:t xml:space="preserve"> slave </w:t>
      </w:r>
      <w:r w:rsidR="00244E80">
        <w:rPr>
          <w:lang w:eastAsia="en-US"/>
        </w:rPr>
        <w:t>synchronization</w:t>
      </w:r>
      <w:r w:rsidR="00186F47">
        <w:rPr>
          <w:lang w:eastAsia="en-US"/>
        </w:rPr>
        <w:t xml:space="preserve"> point respectively</w:t>
      </w:r>
      <w:r>
        <w:rPr>
          <w:lang w:eastAsia="en-US"/>
        </w:rPr>
        <w:t>.</w:t>
      </w:r>
    </w:p>
    <w:p w:rsidR="005201CA" w:rsidRDefault="005201CA" w:rsidP="005201CA">
      <w:pPr>
        <w:rPr>
          <w:lang w:eastAsia="en-US"/>
        </w:rPr>
      </w:pPr>
    </w:p>
    <w:p w:rsidR="005201CA" w:rsidRDefault="00B04BDA" w:rsidP="005201CA">
      <w:pPr>
        <w:keepNext/>
        <w:jc w:val="center"/>
      </w:pPr>
      <w:r>
        <w:rPr>
          <w:noProof/>
        </w:rPr>
        <w:drawing>
          <wp:inline distT="0" distB="0" distL="0" distR="0" wp14:anchorId="725A2540" wp14:editId="7CC367C5">
            <wp:extent cx="3057143" cy="6800000"/>
            <wp:effectExtent l="0" t="0" r="0" b="1270"/>
            <wp:docPr id="23" name="Bildobjekt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057143" cy="68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24" w:name="_GoBack"/>
      <w:bookmarkEnd w:id="24"/>
    </w:p>
    <w:p w:rsidR="005201CA" w:rsidRDefault="005201CA" w:rsidP="005201CA">
      <w:pPr>
        <w:pStyle w:val="Beskrivning"/>
        <w:jc w:val="center"/>
        <w:rPr>
          <w:lang w:eastAsia="en-US"/>
        </w:rPr>
      </w:pPr>
      <w:r>
        <w:t xml:space="preserve">Figure </w:t>
      </w:r>
      <w:fldSimple w:instr=" SEQ Figure \* ARABIC ">
        <w:r w:rsidR="00986087">
          <w:rPr>
            <w:noProof/>
          </w:rPr>
          <w:t>6</w:t>
        </w:r>
      </w:fldSimple>
    </w:p>
    <w:p w:rsidR="005201CA" w:rsidRPr="008F2BBA" w:rsidRDefault="005201CA" w:rsidP="005201CA">
      <w:pPr>
        <w:rPr>
          <w:lang w:eastAsia="en-US"/>
        </w:rPr>
      </w:pPr>
    </w:p>
    <w:p w:rsidR="00244E80" w:rsidRDefault="00244E80" w:rsidP="00887A88">
      <w:pPr>
        <w:keepNext/>
        <w:tabs>
          <w:tab w:val="clear" w:pos="3969"/>
          <w:tab w:val="clear" w:pos="5387"/>
          <w:tab w:val="clear" w:pos="7088"/>
        </w:tabs>
        <w:spacing w:before="240"/>
        <w:jc w:val="center"/>
      </w:pPr>
      <w:sdt>
        <w:sdtPr>
          <w:alias w:val="Appendix"/>
          <w:tag w:val="bodyAppendix"/>
          <w:id w:val="1383591511"/>
          <w:dataBinding w:xpath="/root[1]/bodyAppendix[1]" w:storeItemID="{1B08432B-9715-4552-9B36-7ABA19C2BD99}"/>
          <w:text/>
        </w:sdtPr>
        <w:sdtContent>
          <w:r w:rsidR="0080031F" w:rsidRPr="00887A88">
            <w:t xml:space="preserve">  </w:t>
          </w:r>
        </w:sdtContent>
      </w:sdt>
      <w:r w:rsidR="0045120B" w:rsidRPr="0045120B">
        <w:rPr>
          <w:noProof/>
        </w:rPr>
        <w:t xml:space="preserve"> </w:t>
      </w:r>
      <w:r w:rsidR="004F019B">
        <w:rPr>
          <w:noProof/>
        </w:rPr>
        <w:drawing>
          <wp:inline distT="0" distB="0" distL="0" distR="0" wp14:anchorId="7A3A7BF8" wp14:editId="31A404D3">
            <wp:extent cx="5328285" cy="3085465"/>
            <wp:effectExtent l="0" t="0" r="5715" b="635"/>
            <wp:docPr id="11" name="Bildobjekt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328285" cy="3085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87A88" w:rsidRPr="00887A88">
        <w:rPr>
          <w:noProof/>
          <w:sz w:val="20"/>
        </w:rPr>
        <w:t>Fi</w:t>
      </w:r>
      <w:r w:rsidR="00986087" w:rsidRPr="00887A88">
        <w:rPr>
          <w:sz w:val="20"/>
        </w:rPr>
        <w:t xml:space="preserve">gure </w:t>
      </w:r>
      <w:r w:rsidR="00986087" w:rsidRPr="00887A88">
        <w:rPr>
          <w:sz w:val="20"/>
        </w:rPr>
        <w:fldChar w:fldCharType="begin"/>
      </w:r>
      <w:r w:rsidR="00986087" w:rsidRPr="00887A88">
        <w:rPr>
          <w:sz w:val="20"/>
        </w:rPr>
        <w:instrText xml:space="preserve"> SEQ Figure \* ARABIC </w:instrText>
      </w:r>
      <w:r w:rsidR="00986087" w:rsidRPr="00887A88">
        <w:rPr>
          <w:sz w:val="20"/>
        </w:rPr>
        <w:fldChar w:fldCharType="separate"/>
      </w:r>
      <w:r w:rsidR="00986087" w:rsidRPr="00887A88">
        <w:rPr>
          <w:noProof/>
          <w:sz w:val="20"/>
        </w:rPr>
        <w:t>7</w:t>
      </w:r>
      <w:r w:rsidR="00986087" w:rsidRPr="00887A88">
        <w:rPr>
          <w:sz w:val="20"/>
        </w:rPr>
        <w:fldChar w:fldCharType="end"/>
      </w:r>
      <w:r w:rsidR="00887A88" w:rsidRPr="00887A88">
        <w:t xml:space="preserve"> Master sync point trajectory model</w:t>
      </w:r>
    </w:p>
    <w:sectPr w:rsidR="00244E80" w:rsidSect="009602C8">
      <w:headerReference w:type="default" r:id="rId20"/>
      <w:footerReference w:type="default" r:id="rId21"/>
      <w:headerReference w:type="first" r:id="rId22"/>
      <w:footerReference w:type="first" r:id="rId23"/>
      <w:pgSz w:w="11907" w:h="16840" w:code="9"/>
      <w:pgMar w:top="397" w:right="1418" w:bottom="510" w:left="510" w:header="0" w:footer="227" w:gutter="1588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07741F" w:rsidRDefault="0007741F" w:rsidP="00D343AC">
      <w:r>
        <w:separator/>
      </w:r>
    </w:p>
  </w:endnote>
  <w:endnote w:type="continuationSeparator" w:id="0">
    <w:p w:rsidR="0007741F" w:rsidRDefault="0007741F" w:rsidP="00D343A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Lato">
    <w:altName w:val="Calibri"/>
    <w:charset w:val="00"/>
    <w:family w:val="swiss"/>
    <w:pitch w:val="variable"/>
    <w:sig w:usb0="A00000AF" w:usb1="5000604B" w:usb2="00000000" w:usb3="00000000" w:csb0="00000093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9020" w:type="dxa"/>
      <w:tblInd w:w="-53" w:type="dxa"/>
      <w:tblCellMar>
        <w:left w:w="57" w:type="dxa"/>
        <w:right w:w="57" w:type="dxa"/>
      </w:tblCellMar>
      <w:tblLook w:val="01E0" w:firstRow="1" w:lastRow="1" w:firstColumn="1" w:lastColumn="1" w:noHBand="0" w:noVBand="0"/>
    </w:tblPr>
    <w:tblGrid>
      <w:gridCol w:w="9020"/>
    </w:tblGrid>
    <w:tr w:rsidR="00244E80" w:rsidRPr="005F7098" w:rsidTr="00084CEF">
      <w:trPr>
        <w:cantSplit/>
      </w:trPr>
      <w:tc>
        <w:tcPr>
          <w:tcW w:w="9020" w:type="dxa"/>
          <w:vAlign w:val="bottom"/>
        </w:tcPr>
        <w:p w:rsidR="00244E80" w:rsidRPr="00B12792" w:rsidRDefault="00244E80" w:rsidP="00244E80">
          <w:pPr>
            <w:pStyle w:val="SPFlttext"/>
          </w:pPr>
        </w:p>
      </w:tc>
    </w:tr>
    <w:tr w:rsidR="00244E80" w:rsidRPr="0024100A" w:rsidTr="00244E80">
      <w:trPr>
        <w:cantSplit/>
        <w:trHeight w:val="465"/>
      </w:trPr>
      <w:tc>
        <w:tcPr>
          <w:tcW w:w="9020" w:type="dxa"/>
          <w:vAlign w:val="bottom"/>
        </w:tcPr>
        <w:p w:rsidR="00244E80" w:rsidRPr="00BD4B16" w:rsidRDefault="00244E80" w:rsidP="00084CEF">
          <w:pPr>
            <w:pStyle w:val="SPRubrikSidfot"/>
          </w:pPr>
          <w:sdt>
            <w:sdtPr>
              <w:tag w:val="companyName"/>
              <w:id w:val="-2050520244"/>
              <w:placeholder>
                <w:docPart w:val="8C387DE0561C42A9A93AD8F259579EFC"/>
              </w:placeholder>
              <w:dataBinding w:xpath="/root[1]/companyName[1]" w:storeItemID="{1B08432B-9715-4552-9B36-7ABA19C2BD99}"/>
              <w:text/>
            </w:sdtPr>
            <w:sdtContent>
              <w:r>
                <w:rPr>
                  <w:lang w:val="sv-SE"/>
                </w:rPr>
                <w:t>AstaZero AB</w:t>
              </w:r>
            </w:sdtContent>
          </w:sdt>
        </w:p>
      </w:tc>
    </w:tr>
  </w:tbl>
  <w:p w:rsidR="00244E80" w:rsidRPr="00BD4B16" w:rsidRDefault="00244E80" w:rsidP="00244E80">
    <w:pPr>
      <w:pStyle w:val="SPFlttextFot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1252" w:type="dxa"/>
      <w:tblInd w:w="-1644" w:type="dxa"/>
      <w:tblCellMar>
        <w:left w:w="57" w:type="dxa"/>
        <w:right w:w="57" w:type="dxa"/>
      </w:tblCellMar>
      <w:tblLook w:val="01E0" w:firstRow="1" w:lastRow="1" w:firstColumn="1" w:lastColumn="1" w:noHBand="0" w:noVBand="0"/>
    </w:tblPr>
    <w:tblGrid>
      <w:gridCol w:w="1644"/>
      <w:gridCol w:w="1475"/>
      <w:gridCol w:w="1417"/>
      <w:gridCol w:w="1628"/>
      <w:gridCol w:w="3812"/>
      <w:gridCol w:w="1276"/>
    </w:tblGrid>
    <w:tr w:rsidR="00244E80" w:rsidRPr="00FE0EA5" w:rsidTr="00035BCD">
      <w:trPr>
        <w:cantSplit/>
        <w:trHeight w:val="236"/>
      </w:trPr>
      <w:tc>
        <w:tcPr>
          <w:tcW w:w="1644" w:type="dxa"/>
        </w:tcPr>
        <w:p w:rsidR="00244E80" w:rsidRDefault="00244E80" w:rsidP="003B0F74">
          <w:pPr>
            <w:pStyle w:val="SPFlttextFot"/>
          </w:pPr>
        </w:p>
      </w:tc>
      <w:tc>
        <w:tcPr>
          <w:tcW w:w="8332" w:type="dxa"/>
          <w:gridSpan w:val="4"/>
          <w:vAlign w:val="bottom"/>
        </w:tcPr>
        <w:p w:rsidR="00244E80" w:rsidRDefault="00244E80" w:rsidP="003B0F74">
          <w:pPr>
            <w:pStyle w:val="SPFlttextFot"/>
          </w:pPr>
          <w:sdt>
            <w:sdtPr>
              <w:alias w:val="Sidfot2"/>
              <w:tag w:val="footerText2"/>
              <w:id w:val="549217725"/>
              <w:lock w:val="sdtLocked"/>
              <w:showingPlcHdr/>
              <w:dataBinding w:xpath="/root[1]/footerText2[1]" w:storeItemID="{1B08432B-9715-4552-9B36-7ABA19C2BD99}"/>
              <w:text w:multiLine="1"/>
            </w:sdtPr>
            <w:sdtContent>
              <w:r>
                <w:t xml:space="preserve">     </w:t>
              </w:r>
            </w:sdtContent>
          </w:sdt>
        </w:p>
      </w:tc>
      <w:tc>
        <w:tcPr>
          <w:tcW w:w="1276" w:type="dxa"/>
          <w:vMerge w:val="restart"/>
          <w:tcBorders>
            <w:left w:val="nil"/>
            <w:right w:val="nil"/>
          </w:tcBorders>
        </w:tcPr>
        <w:sdt>
          <w:sdtPr>
            <w:tag w:val="Marke1"/>
            <w:id w:val="710248634"/>
            <w:dataBinding w:xpath="/root[1]/symbol1[1]" w:storeItemID="{1B08432B-9715-4552-9B36-7ABA19C2BD99}"/>
            <w:picture/>
          </w:sdtPr>
          <w:sdtContent>
            <w:p w:rsidR="00244E80" w:rsidRDefault="00244E80" w:rsidP="00680B7B">
              <w:pPr>
                <w:pStyle w:val="SPAckredMrke"/>
              </w:pPr>
              <w:r>
                <w:rPr>
                  <w:noProof/>
                  <w:lang w:val="en-US" w:eastAsia="en-US"/>
                </w:rPr>
                <w:drawing>
                  <wp:inline distT="0" distB="0" distL="0" distR="0">
                    <wp:extent cx="556308" cy="734400"/>
                    <wp:effectExtent l="0" t="0" r="0" b="8890"/>
                    <wp:docPr id="8" name="Picture 2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0" name="Picture 2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1" cstate="print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0" y="0"/>
                              <a:ext cx="556308" cy="7344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ic:spPr>
                        </pic:pic>
                      </a:graphicData>
                    </a:graphic>
                  </wp:inline>
                </w:drawing>
              </w:r>
            </w:p>
          </w:sdtContent>
        </w:sdt>
        <w:sdt>
          <w:sdtPr>
            <w:tag w:val="TextMarke"/>
            <w:id w:val="710248635"/>
            <w:placeholder>
              <w:docPart w:val="2B89CB882D4E4DA2A45F4679D26B8874"/>
            </w:placeholder>
            <w:dataBinding w:xpath="/root[1]/symbolText[1]" w:storeItemID="{1B08432B-9715-4552-9B36-7ABA19C2BD99}"/>
            <w:text w:multiLine="1"/>
          </w:sdtPr>
          <w:sdtContent>
            <w:p w:rsidR="00244E80" w:rsidRPr="00035BCD" w:rsidRDefault="00244E80" w:rsidP="00035BCD">
              <w:pPr>
                <w:pStyle w:val="SPAckredText"/>
              </w:pPr>
              <w:r>
                <w:rPr>
                  <w:lang w:val="sv-SE"/>
                </w:rPr>
                <w:br/>
                <w:t xml:space="preserve">  </w:t>
              </w:r>
            </w:p>
          </w:sdtContent>
        </w:sdt>
      </w:tc>
    </w:tr>
    <w:tr w:rsidR="00244E80" w:rsidRPr="00FE0EA5" w:rsidTr="00BD4B16">
      <w:trPr>
        <w:cantSplit/>
        <w:trHeight w:val="465"/>
      </w:trPr>
      <w:sdt>
        <w:sdtPr>
          <w:rPr>
            <w:rStyle w:val="SPRubrikSidfotChar"/>
          </w:rPr>
          <w:alias w:val="partOfRise"/>
          <w:tag w:val="partOfRise"/>
          <w:id w:val="951441552"/>
          <w:dataBinding w:xpath="/root[1]/partOfRise[1]" w:storeItemID="{1B08432B-9715-4552-9B36-7ABA19C2BD99}"/>
          <w:picture/>
        </w:sdtPr>
        <w:sdtContent>
          <w:tc>
            <w:tcPr>
              <w:tcW w:w="1644" w:type="dxa"/>
              <w:vMerge w:val="restart"/>
            </w:tcPr>
            <w:p w:rsidR="00244E80" w:rsidRDefault="00244E80" w:rsidP="009074AE">
              <w:pPr>
                <w:pStyle w:val="SPRubrikSidfot"/>
              </w:pPr>
              <w:r>
                <w:rPr>
                  <w:bCs/>
                  <w:noProof/>
                  <w:szCs w:val="20"/>
                  <w:lang w:val="en-US" w:eastAsia="en-US"/>
                </w:rPr>
                <w:drawing>
                  <wp:inline distT="0" distB="0" distL="0" distR="0" wp14:anchorId="42777722" wp14:editId="7C22228C">
                    <wp:extent cx="469830" cy="719999"/>
                    <wp:effectExtent l="0" t="0" r="6985" b="4445"/>
                    <wp:docPr id="3" name="Picture 1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0" name="Picture 1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2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0" y="0"/>
                              <a:ext cx="469830" cy="71999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ic:spPr>
                        </pic:pic>
                      </a:graphicData>
                    </a:graphic>
                  </wp:inline>
                </w:drawing>
              </w:r>
            </w:p>
          </w:tc>
        </w:sdtContent>
      </w:sdt>
      <w:tc>
        <w:tcPr>
          <w:tcW w:w="8332" w:type="dxa"/>
          <w:gridSpan w:val="4"/>
          <w:vAlign w:val="bottom"/>
        </w:tcPr>
        <w:p w:rsidR="00244E80" w:rsidRPr="00BD4B16" w:rsidRDefault="00244E80" w:rsidP="006A61F8">
          <w:pPr>
            <w:pStyle w:val="SPRubrikSidfot"/>
          </w:pPr>
          <w:sdt>
            <w:sdtPr>
              <w:tag w:val="companyName"/>
              <w:id w:val="870182451"/>
              <w:lock w:val="sdtLocked"/>
              <w:placeholder>
                <w:docPart w:val="F261542D02C2496C97B077F6FDB9BB88"/>
              </w:placeholder>
              <w:dataBinding w:xpath="/root[1]/companyName[1]" w:storeItemID="{1B08432B-9715-4552-9B36-7ABA19C2BD99}"/>
              <w:text/>
            </w:sdtPr>
            <w:sdtContent>
              <w:r>
                <w:rPr>
                  <w:lang w:val="sv-SE"/>
                </w:rPr>
                <w:t>AstaZero AB</w:t>
              </w:r>
            </w:sdtContent>
          </w:sdt>
        </w:p>
      </w:tc>
      <w:tc>
        <w:tcPr>
          <w:tcW w:w="1276" w:type="dxa"/>
          <w:vMerge/>
          <w:tcBorders>
            <w:left w:val="nil"/>
            <w:right w:val="nil"/>
          </w:tcBorders>
          <w:vAlign w:val="center"/>
        </w:tcPr>
        <w:p w:rsidR="00244E80" w:rsidRPr="001543F1" w:rsidRDefault="00244E80" w:rsidP="000C4F50">
          <w:pPr>
            <w:pStyle w:val="SPFltrubrik"/>
            <w:jc w:val="center"/>
          </w:pPr>
        </w:p>
      </w:tc>
    </w:tr>
    <w:tr w:rsidR="00244E80" w:rsidTr="00BD4B16">
      <w:trPr>
        <w:cantSplit/>
      </w:trPr>
      <w:tc>
        <w:tcPr>
          <w:tcW w:w="1644" w:type="dxa"/>
          <w:vMerge/>
        </w:tcPr>
        <w:p w:rsidR="00244E80" w:rsidRDefault="00244E80" w:rsidP="00D35378">
          <w:pPr>
            <w:pStyle w:val="SPFaltrubrikFot"/>
          </w:pPr>
        </w:p>
      </w:tc>
      <w:tc>
        <w:tcPr>
          <w:tcW w:w="1475" w:type="dxa"/>
        </w:tcPr>
        <w:sdt>
          <w:sdtPr>
            <w:tag w:val="postalAdressL"/>
            <w:id w:val="1164593242"/>
            <w:lock w:val="sdtContentLocked"/>
            <w:placeholder>
              <w:docPart w:val="A7DC6D04064D4235AFE930A581E67910"/>
            </w:placeholder>
            <w:dataBinding w:xpath="/root[1]/postalAdressL[1]" w:storeItemID="{1B08432B-9715-4552-9B36-7ABA19C2BD99}"/>
            <w:text/>
          </w:sdtPr>
          <w:sdtContent>
            <w:p w:rsidR="00244E80" w:rsidRPr="00C46BC5" w:rsidRDefault="00244E80" w:rsidP="00D35378">
              <w:pPr>
                <w:pStyle w:val="SPFaltrubrikFot"/>
              </w:pPr>
              <w:r>
                <w:rPr>
                  <w:lang w:val="sv-SE"/>
                </w:rPr>
                <w:t>Postal address</w:t>
              </w:r>
            </w:p>
          </w:sdtContent>
        </w:sdt>
      </w:tc>
      <w:tc>
        <w:tcPr>
          <w:tcW w:w="1417" w:type="dxa"/>
        </w:tcPr>
        <w:sdt>
          <w:sdtPr>
            <w:tag w:val="visitAdressL"/>
            <w:id w:val="-18248247"/>
            <w:lock w:val="sdtContentLocked"/>
            <w:placeholder>
              <w:docPart w:val="80C5ECFE3254465CB1886D83DCDB0152"/>
            </w:placeholder>
            <w:dataBinding w:xpath="/root[1]/visitAdressL[1]" w:storeItemID="{1B08432B-9715-4552-9B36-7ABA19C2BD99}"/>
            <w:text/>
          </w:sdtPr>
          <w:sdtContent>
            <w:p w:rsidR="00244E80" w:rsidRPr="007A7222" w:rsidRDefault="00244E80" w:rsidP="00D35378">
              <w:pPr>
                <w:pStyle w:val="SPFaltrubrikFot"/>
              </w:pPr>
              <w:r>
                <w:rPr>
                  <w:lang w:val="sv-SE"/>
                </w:rPr>
                <w:t>Office location</w:t>
              </w:r>
            </w:p>
          </w:sdtContent>
        </w:sdt>
      </w:tc>
      <w:tc>
        <w:tcPr>
          <w:tcW w:w="1628" w:type="dxa"/>
        </w:tcPr>
        <w:sdt>
          <w:sdtPr>
            <w:tag w:val="phoneFaxL"/>
            <w:id w:val="-1336211941"/>
            <w:lock w:val="sdtContentLocked"/>
            <w:dataBinding w:xpath="/root[1]/phoneFaxL[1]" w:storeItemID="{1B08432B-9715-4552-9B36-7ABA19C2BD99}"/>
            <w:text/>
          </w:sdtPr>
          <w:sdtContent>
            <w:p w:rsidR="00244E80" w:rsidRPr="003E50C3" w:rsidRDefault="00244E80" w:rsidP="00D35378">
              <w:pPr>
                <w:pStyle w:val="SPFaltrubrikFot"/>
              </w:pPr>
              <w:r>
                <w:rPr>
                  <w:lang w:val="sv-SE"/>
                </w:rPr>
                <w:t>Phone / Fax / E-mail</w:t>
              </w:r>
            </w:p>
          </w:sdtContent>
        </w:sdt>
      </w:tc>
      <w:tc>
        <w:tcPr>
          <w:tcW w:w="3812" w:type="dxa"/>
          <w:vMerge w:val="restart"/>
        </w:tcPr>
        <w:p w:rsidR="00244E80" w:rsidRPr="00B12792" w:rsidRDefault="00244E80" w:rsidP="009D02E5">
          <w:pPr>
            <w:pStyle w:val="SPFlttextFot"/>
          </w:pPr>
          <w:sdt>
            <w:sdtPr>
              <w:rPr>
                <w:lang w:val="en-US"/>
              </w:rPr>
              <w:alias w:val="Sidfot"/>
              <w:tag w:val="footerText"/>
              <w:id w:val="2109698867"/>
              <w:dataBinding w:xpath="/root[1]/footerText[1]" w:storeItemID="{1B08432B-9715-4552-9B36-7ABA19C2BD99}"/>
              <w:text w:multiLine="1"/>
            </w:sdtPr>
            <w:sdtContent>
              <w:r w:rsidRPr="0080031F">
                <w:rPr>
                  <w:lang w:val="en-US"/>
                </w:rPr>
                <w:t>This document may not be reproduced other than in full, except with the prior written approval of Asta.</w:t>
              </w:r>
            </w:sdtContent>
          </w:sdt>
        </w:p>
      </w:tc>
      <w:tc>
        <w:tcPr>
          <w:tcW w:w="1276" w:type="dxa"/>
          <w:vMerge/>
        </w:tcPr>
        <w:p w:rsidR="00244E80" w:rsidRPr="00B12792" w:rsidRDefault="00244E80" w:rsidP="009D02E5">
          <w:pPr>
            <w:pStyle w:val="SPFlttextFot"/>
          </w:pPr>
        </w:p>
      </w:tc>
    </w:tr>
    <w:tr w:rsidR="00244E80" w:rsidRPr="001510BF" w:rsidTr="00BD4B16">
      <w:trPr>
        <w:cantSplit/>
        <w:trHeight w:val="869"/>
      </w:trPr>
      <w:tc>
        <w:tcPr>
          <w:tcW w:w="1644" w:type="dxa"/>
          <w:vMerge/>
        </w:tcPr>
        <w:p w:rsidR="00244E80" w:rsidRDefault="00244E80" w:rsidP="008D5ACB">
          <w:pPr>
            <w:pStyle w:val="SPFlttextFot"/>
          </w:pPr>
        </w:p>
      </w:tc>
      <w:tc>
        <w:tcPr>
          <w:tcW w:w="1475" w:type="dxa"/>
        </w:tcPr>
        <w:sdt>
          <w:sdtPr>
            <w:alias w:val="Postadress"/>
            <w:tag w:val="postalAdress"/>
            <w:id w:val="-696002888"/>
            <w:lock w:val="sdtLocked"/>
            <w:dataBinding w:xpath="/root[1]/postalAdress[1]" w:storeItemID="{1B08432B-9715-4552-9B36-7ABA19C2BD99}"/>
            <w:text w:multiLine="1"/>
          </w:sdtPr>
          <w:sdtContent>
            <w:p w:rsidR="00244E80" w:rsidRDefault="00244E80" w:rsidP="008D5ACB">
              <w:pPr>
                <w:pStyle w:val="SPFlttextFot"/>
              </w:pPr>
              <w:r>
                <w:rPr>
                  <w:lang w:val="sv-SE"/>
                </w:rPr>
                <w:t>Box 8077</w:t>
              </w:r>
              <w:r>
                <w:rPr>
                  <w:lang w:val="sv-SE"/>
                </w:rPr>
                <w:br/>
                <w:t>SE-402 78  GÖTEBORG</w:t>
              </w:r>
              <w:r>
                <w:rPr>
                  <w:lang w:val="sv-SE"/>
                </w:rPr>
                <w:br/>
                <w:t>Sweden</w:t>
              </w:r>
            </w:p>
          </w:sdtContent>
        </w:sdt>
      </w:tc>
      <w:sdt>
        <w:sdtPr>
          <w:alias w:val="Bes?ksadress"/>
          <w:tag w:val="visitAdress"/>
          <w:id w:val="-1049296887"/>
          <w:lock w:val="sdtLocked"/>
          <w:dataBinding w:xpath="/root[1]/visitAdress[1]" w:storeItemID="{1B08432B-9715-4552-9B36-7ABA19C2BD99}"/>
          <w:text w:multiLine="1"/>
        </w:sdtPr>
        <w:sdtContent>
          <w:tc>
            <w:tcPr>
              <w:tcW w:w="1417" w:type="dxa"/>
            </w:tcPr>
            <w:p w:rsidR="00244E80" w:rsidRPr="00B12792" w:rsidRDefault="00244E80" w:rsidP="009D02E5">
              <w:pPr>
                <w:pStyle w:val="SPFlttextFot"/>
              </w:pPr>
              <w:r>
                <w:rPr>
                  <w:lang w:val="sv-SE"/>
                </w:rPr>
                <w:t>Lindholmspiren 3</w:t>
              </w:r>
              <w:r>
                <w:rPr>
                  <w:lang w:val="sv-SE"/>
                </w:rPr>
                <w:br/>
                <w:t>SE-417 56  GÖTEBORG</w:t>
              </w:r>
            </w:p>
          </w:tc>
        </w:sdtContent>
      </w:sdt>
      <w:sdt>
        <w:sdtPr>
          <w:alias w:val="Telefon / Telefax"/>
          <w:tag w:val="phoneFax"/>
          <w:id w:val="-1308168716"/>
          <w:lock w:val="sdtLocked"/>
          <w:dataBinding w:xpath="/root[1]/phoneFax[1]" w:storeItemID="{1B08432B-9715-4552-9B36-7ABA19C2BD99}"/>
          <w:text w:multiLine="1"/>
        </w:sdtPr>
        <w:sdtContent>
          <w:tc>
            <w:tcPr>
              <w:tcW w:w="1628" w:type="dxa"/>
            </w:tcPr>
            <w:p w:rsidR="00244E80" w:rsidRPr="00B12792" w:rsidRDefault="00244E80" w:rsidP="008D5ACB">
              <w:pPr>
                <w:pStyle w:val="SPFlttextFot"/>
              </w:pPr>
              <w:r>
                <w:rPr>
                  <w:lang w:val="sv-SE"/>
                </w:rPr>
                <w:t>+46 10 5166140</w:t>
              </w:r>
              <w:r>
                <w:rPr>
                  <w:lang w:val="sv-SE"/>
                </w:rPr>
                <w:br/>
                <w:t>+46 33 135502</w:t>
              </w:r>
              <w:r>
                <w:rPr>
                  <w:lang w:val="sv-SE"/>
                </w:rPr>
                <w:br/>
                <w:t>info@ri.se</w:t>
              </w:r>
            </w:p>
          </w:tc>
        </w:sdtContent>
      </w:sdt>
      <w:tc>
        <w:tcPr>
          <w:tcW w:w="3812" w:type="dxa"/>
          <w:vMerge/>
        </w:tcPr>
        <w:p w:rsidR="00244E80" w:rsidRPr="00F2215B" w:rsidRDefault="00244E80" w:rsidP="004454B8"/>
      </w:tc>
      <w:tc>
        <w:tcPr>
          <w:tcW w:w="1276" w:type="dxa"/>
          <w:vMerge/>
        </w:tcPr>
        <w:p w:rsidR="00244E80" w:rsidRPr="00F2215B" w:rsidRDefault="00244E80" w:rsidP="004454B8"/>
      </w:tc>
    </w:tr>
  </w:tbl>
  <w:p w:rsidR="00244E80" w:rsidRPr="001510BF" w:rsidRDefault="00244E80">
    <w:pPr>
      <w:pStyle w:val="SPFlttextFot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07741F" w:rsidRDefault="0007741F" w:rsidP="00D343AC">
      <w:r>
        <w:separator/>
      </w:r>
    </w:p>
  </w:footnote>
  <w:footnote w:type="continuationSeparator" w:id="0">
    <w:p w:rsidR="0007741F" w:rsidRDefault="0007741F" w:rsidP="00D343A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816" w:type="dxa"/>
      <w:tblInd w:w="-1630" w:type="dxa"/>
      <w:tblLayout w:type="fixed"/>
      <w:tblCellMar>
        <w:left w:w="71" w:type="dxa"/>
        <w:right w:w="71" w:type="dxa"/>
      </w:tblCellMar>
      <w:tblLook w:val="0000" w:firstRow="0" w:lastRow="0" w:firstColumn="0" w:lastColumn="0" w:noHBand="0" w:noVBand="0"/>
    </w:tblPr>
    <w:tblGrid>
      <w:gridCol w:w="1662"/>
      <w:gridCol w:w="3417"/>
      <w:gridCol w:w="1708"/>
      <w:gridCol w:w="2136"/>
      <w:gridCol w:w="185"/>
      <w:gridCol w:w="1708"/>
    </w:tblGrid>
    <w:tr w:rsidR="00244E80" w:rsidRPr="000C7042" w:rsidTr="008C42E7">
      <w:trPr>
        <w:trHeight w:val="397"/>
      </w:trPr>
      <w:tc>
        <w:tcPr>
          <w:tcW w:w="1655" w:type="dxa"/>
        </w:tcPr>
        <w:p w:rsidR="00244E80" w:rsidRDefault="00244E80" w:rsidP="00641F18">
          <w:pPr>
            <w:pStyle w:val="SPNormal"/>
          </w:pPr>
        </w:p>
      </w:tc>
      <w:tc>
        <w:tcPr>
          <w:tcW w:w="3402" w:type="dxa"/>
        </w:tcPr>
        <w:p w:rsidR="00244E80" w:rsidRDefault="00244E80" w:rsidP="00BC0601">
          <w:pPr>
            <w:pStyle w:val="SPNormal"/>
          </w:pPr>
        </w:p>
      </w:tc>
      <w:tc>
        <w:tcPr>
          <w:tcW w:w="5713" w:type="dxa"/>
          <w:gridSpan w:val="4"/>
        </w:tcPr>
        <w:p w:rsidR="00244E80" w:rsidRDefault="00244E80" w:rsidP="00BC0601">
          <w:pPr>
            <w:pStyle w:val="SPNormal"/>
          </w:pPr>
        </w:p>
      </w:tc>
    </w:tr>
    <w:tr w:rsidR="00244E80" w:rsidRPr="000C7042" w:rsidTr="008C42E7">
      <w:trPr>
        <w:trHeight w:val="175"/>
      </w:trPr>
      <w:tc>
        <w:tcPr>
          <w:tcW w:w="1655" w:type="dxa"/>
          <w:vMerge w:val="restart"/>
        </w:tcPr>
        <w:sdt>
          <w:sdtPr>
            <w:alias w:val="Logga"/>
            <w:tag w:val="logotype"/>
            <w:id w:val="1969167240"/>
            <w:dataBinding w:xpath="/root[1]/logo[1]" w:storeItemID="{1B08432B-9715-4552-9B36-7ABA19C2BD99}"/>
            <w:picture/>
          </w:sdtPr>
          <w:sdtContent>
            <w:p w:rsidR="00244E80" w:rsidRDefault="00244E80" w:rsidP="00244E80">
              <w:pPr>
                <w:pStyle w:val="SPNormal"/>
                <w:ind w:left="3969" w:hanging="3969"/>
              </w:pPr>
              <w:r>
                <w:rPr>
                  <w:noProof/>
                  <w:lang w:val="en-US" w:eastAsia="en-US"/>
                </w:rPr>
                <w:drawing>
                  <wp:inline distT="0" distB="0" distL="0" distR="0">
                    <wp:extent cx="952500" cy="952500"/>
                    <wp:effectExtent l="0" t="0" r="0" b="0"/>
                    <wp:docPr id="7" name="Picture 1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0" name="Picture 1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1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0" y="0"/>
                              <a:ext cx="952500" cy="9525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ic:spPr>
                        </pic:pic>
                      </a:graphicData>
                    </a:graphic>
                  </wp:inline>
                </w:drawing>
              </w:r>
            </w:p>
          </w:sdtContent>
        </w:sdt>
      </w:tc>
      <w:tc>
        <w:tcPr>
          <w:tcW w:w="3402" w:type="dxa"/>
          <w:vMerge w:val="restart"/>
        </w:tcPr>
        <w:sdt>
          <w:sdtPr>
            <w:tag w:val="refNameSecondPage"/>
            <w:id w:val="549217685"/>
            <w:placeholder>
              <w:docPart w:val="AEFC4F2BF84F4E279C5D1863981520BA"/>
            </w:placeholder>
            <w:dataBinding w:xpath="/root[1]/refName[1]" w:storeItemID="{1B08432B-9715-4552-9B36-7ABA19C2BD99}"/>
            <w:text/>
          </w:sdtPr>
          <w:sdtContent>
            <w:p w:rsidR="00244E80" w:rsidRPr="0016767A" w:rsidRDefault="00244E80" w:rsidP="005A529A">
              <w:pPr>
                <w:pStyle w:val="SPRapportRubrik2"/>
              </w:pPr>
              <w:r>
                <w:rPr>
                  <w:lang w:val="sv-SE"/>
                </w:rPr>
                <w:t>REPORT</w:t>
              </w:r>
            </w:p>
          </w:sdtContent>
        </w:sdt>
        <w:sdt>
          <w:sdtPr>
            <w:alias w:val="Benamning2"/>
            <w:tag w:val="designation"/>
            <w:id w:val="549217723"/>
            <w:lock w:val="sdtLocked"/>
            <w:placeholder>
              <w:docPart w:val="6719FEB027864054AB1ACBE18993E42A"/>
            </w:placeholder>
            <w:dataBinding w:xpath="/root[1]/designation[1]" w:storeItemID="{1B08432B-9715-4552-9B36-7ABA19C2BD99}"/>
            <w:text/>
          </w:sdtPr>
          <w:sdtContent>
            <w:p w:rsidR="00244E80" w:rsidRDefault="00244E80" w:rsidP="00D35378">
              <w:pPr>
                <w:pStyle w:val="SPFltrubrik"/>
              </w:pPr>
              <w:r>
                <w:rPr>
                  <w:lang w:val="sv-SE"/>
                </w:rPr>
                <w:t xml:space="preserve">  </w:t>
              </w:r>
            </w:p>
          </w:sdtContent>
        </w:sdt>
      </w:tc>
      <w:tc>
        <w:tcPr>
          <w:tcW w:w="1701" w:type="dxa"/>
          <w:vAlign w:val="bottom"/>
        </w:tcPr>
        <w:sdt>
          <w:sdtPr>
            <w:tag w:val="dateL"/>
            <w:id w:val="549217686"/>
            <w:lock w:val="sdtContentLocked"/>
            <w:placeholder>
              <w:docPart w:val="6ED1D8671A8A4057BCEF0229C1A1080E"/>
            </w:placeholder>
            <w:dataBinding w:xpath="/root[1]/dateL[1]" w:storeItemID="{1B08432B-9715-4552-9B36-7ABA19C2BD99}"/>
            <w:text/>
          </w:sdtPr>
          <w:sdtContent>
            <w:p w:rsidR="00244E80" w:rsidRDefault="00244E80" w:rsidP="00D35378">
              <w:pPr>
                <w:pStyle w:val="SPFltrubrik"/>
              </w:pPr>
              <w:r>
                <w:rPr>
                  <w:lang w:val="sv-SE"/>
                </w:rPr>
                <w:t>Date</w:t>
              </w:r>
            </w:p>
          </w:sdtContent>
        </w:sdt>
      </w:tc>
      <w:tc>
        <w:tcPr>
          <w:tcW w:w="2127" w:type="dxa"/>
          <w:vAlign w:val="bottom"/>
        </w:tcPr>
        <w:sdt>
          <w:sdtPr>
            <w:tag w:val="referenceL"/>
            <w:id w:val="549217687"/>
            <w:lock w:val="sdtContentLocked"/>
            <w:placeholder>
              <w:docPart w:val="D5CCCFF5C27D4544BF222A744184F2AF"/>
            </w:placeholder>
            <w:dataBinding w:xpath="/root[1]/referenceL[1]" w:storeItemID="{1B08432B-9715-4552-9B36-7ABA19C2BD99}"/>
            <w:text/>
          </w:sdtPr>
          <w:sdtContent>
            <w:p w:rsidR="00244E80" w:rsidRDefault="00244E80" w:rsidP="00D35378">
              <w:pPr>
                <w:pStyle w:val="SPFltrubrik"/>
              </w:pPr>
              <w:r>
                <w:rPr>
                  <w:lang w:val="sv-SE"/>
                </w:rPr>
                <w:t>Reference</w:t>
              </w:r>
            </w:p>
          </w:sdtContent>
        </w:sdt>
      </w:tc>
      <w:tc>
        <w:tcPr>
          <w:tcW w:w="1885" w:type="dxa"/>
          <w:gridSpan w:val="2"/>
          <w:vAlign w:val="bottom"/>
        </w:tcPr>
        <w:sdt>
          <w:sdtPr>
            <w:tag w:val="pageL"/>
            <w:id w:val="549217688"/>
            <w:lock w:val="sdtContentLocked"/>
            <w:placeholder>
              <w:docPart w:val="B1AD35CA377342F19400B1A85DA5C05A"/>
            </w:placeholder>
            <w:dataBinding w:xpath="/root[1]/pageL[1]" w:storeItemID="{1B08432B-9715-4552-9B36-7ABA19C2BD99}"/>
            <w:text/>
          </w:sdtPr>
          <w:sdtContent>
            <w:p w:rsidR="00244E80" w:rsidRDefault="00244E80" w:rsidP="00D35378">
              <w:pPr>
                <w:pStyle w:val="SPFltrubrik"/>
              </w:pPr>
              <w:r>
                <w:rPr>
                  <w:lang w:val="sv-SE"/>
                </w:rPr>
                <w:t>Page</w:t>
              </w:r>
            </w:p>
          </w:sdtContent>
        </w:sdt>
      </w:tc>
    </w:tr>
    <w:tr w:rsidR="00244E80" w:rsidRPr="000C7042" w:rsidTr="008C42E7">
      <w:tc>
        <w:tcPr>
          <w:tcW w:w="1655" w:type="dxa"/>
          <w:vMerge/>
        </w:tcPr>
        <w:p w:rsidR="00244E80" w:rsidRDefault="00244E80" w:rsidP="00244E80"/>
      </w:tc>
      <w:tc>
        <w:tcPr>
          <w:tcW w:w="3402" w:type="dxa"/>
          <w:vMerge/>
        </w:tcPr>
        <w:p w:rsidR="00244E80" w:rsidRDefault="00244E80" w:rsidP="00BC0601"/>
      </w:tc>
      <w:sdt>
        <w:sdtPr>
          <w:alias w:val="Datum"/>
          <w:tag w:val="date"/>
          <w:id w:val="549217689"/>
          <w:lock w:val="sdtLocked"/>
          <w:placeholder>
            <w:docPart w:val="8D0EBF474599453D8F2779ABBD4E784F"/>
          </w:placeholder>
          <w:dataBinding w:xpath="/root[1]/date[1]" w:storeItemID="{1B08432B-9715-4552-9B36-7ABA19C2BD99}"/>
          <w:text/>
        </w:sdtPr>
        <w:sdtContent>
          <w:tc>
            <w:tcPr>
              <w:tcW w:w="1701" w:type="dxa"/>
            </w:tcPr>
            <w:p w:rsidR="00244E80" w:rsidRPr="00E212B1" w:rsidRDefault="00244E80" w:rsidP="00BC0601">
              <w:pPr>
                <w:pStyle w:val="SPNormal"/>
              </w:pPr>
              <w:r>
                <w:rPr>
                  <w:lang w:val="sv-SE"/>
                </w:rPr>
                <w:t>2017-04-18</w:t>
              </w:r>
            </w:p>
          </w:tc>
        </w:sdtContent>
      </w:sdt>
      <w:sdt>
        <w:sdtPr>
          <w:alias w:val="Beteckning"/>
          <w:tag w:val="reference"/>
          <w:id w:val="549217690"/>
          <w:lock w:val="sdtLocked"/>
          <w:placeholder>
            <w:docPart w:val="0A508360AF9346BB9E41765D7326EA0D"/>
          </w:placeholder>
          <w:dataBinding w:xpath="/root[1]/reference[1]" w:storeItemID="{1B08432B-9715-4552-9B36-7ABA19C2BD99}"/>
          <w:text/>
        </w:sdtPr>
        <w:sdtContent>
          <w:tc>
            <w:tcPr>
              <w:tcW w:w="2127" w:type="dxa"/>
            </w:tcPr>
            <w:p w:rsidR="00244E80" w:rsidRPr="00232FC0" w:rsidRDefault="00244E80" w:rsidP="00BC0601">
              <w:pPr>
                <w:pStyle w:val="SPNormal"/>
              </w:pPr>
              <w:r>
                <w:rPr>
                  <w:lang w:val="sv-SE"/>
                </w:rPr>
                <w:t xml:space="preserve">  </w:t>
              </w:r>
            </w:p>
          </w:tc>
        </w:sdtContent>
      </w:sdt>
      <w:tc>
        <w:tcPr>
          <w:tcW w:w="1885" w:type="dxa"/>
          <w:gridSpan w:val="2"/>
        </w:tcPr>
        <w:p w:rsidR="00244E80" w:rsidRDefault="00244E80" w:rsidP="00BC0601">
          <w:pPr>
            <w:pStyle w:val="SPNormal"/>
          </w:pPr>
          <w:r>
            <w:fldChar w:fldCharType="begin"/>
          </w:r>
          <w:r>
            <w:instrText>PAGE</w:instrText>
          </w:r>
          <w:r>
            <w:fldChar w:fldCharType="separate"/>
          </w:r>
          <w:r w:rsidR="001A0E3C">
            <w:rPr>
              <w:noProof/>
            </w:rPr>
            <w:t>11</w:t>
          </w:r>
          <w:r>
            <w:fldChar w:fldCharType="end"/>
          </w:r>
          <w:r>
            <w:t xml:space="preserve"> (</w:t>
          </w:r>
          <w:fldSimple w:instr=" SECTIONPAGES  \* MERGEFORMAT ">
            <w:r w:rsidR="001A0E3C">
              <w:rPr>
                <w:noProof/>
              </w:rPr>
              <w:t>11</w:t>
            </w:r>
          </w:fldSimple>
          <w:r>
            <w:t>)</w:t>
          </w:r>
        </w:p>
      </w:tc>
    </w:tr>
    <w:tr w:rsidR="00244E80" w:rsidTr="008C42E7">
      <w:trPr>
        <w:trHeight w:val="175"/>
      </w:trPr>
      <w:tc>
        <w:tcPr>
          <w:tcW w:w="1655" w:type="dxa"/>
          <w:vMerge/>
        </w:tcPr>
        <w:p w:rsidR="00244E80" w:rsidRDefault="00244E80" w:rsidP="00244E80"/>
      </w:tc>
      <w:tc>
        <w:tcPr>
          <w:tcW w:w="3402" w:type="dxa"/>
          <w:vMerge/>
        </w:tcPr>
        <w:p w:rsidR="00244E80" w:rsidRDefault="00244E80" w:rsidP="00244E80"/>
      </w:tc>
      <w:tc>
        <w:tcPr>
          <w:tcW w:w="5713" w:type="dxa"/>
          <w:gridSpan w:val="4"/>
          <w:vAlign w:val="bottom"/>
        </w:tcPr>
        <w:p w:rsidR="00244E80" w:rsidRDefault="00244E80" w:rsidP="00D35378">
          <w:pPr>
            <w:pStyle w:val="SPFltrubrik"/>
          </w:pPr>
          <w:sdt>
            <w:sdtPr>
              <w:tag w:val="kalibRefL"/>
              <w:id w:val="798063266"/>
              <w:lock w:val="sdtLocked"/>
              <w:placeholder>
                <w:docPart w:val="BB6DEDB7D867431E8454514468FDABDA"/>
              </w:placeholder>
              <w:dataBinding w:xpath="/root[1]/kalibRefL[1]" w:storeItemID="{1B08432B-9715-4552-9B36-7ABA19C2BD99}"/>
              <w:text/>
            </w:sdtPr>
            <w:sdtContent>
              <w:r>
                <w:rPr>
                  <w:lang w:val="sv-SE"/>
                </w:rPr>
                <w:t xml:space="preserve">  </w:t>
              </w:r>
            </w:sdtContent>
          </w:sdt>
        </w:p>
      </w:tc>
    </w:tr>
    <w:tr w:rsidR="00244E80" w:rsidRPr="000C7042" w:rsidTr="008C42E7">
      <w:tc>
        <w:tcPr>
          <w:tcW w:w="1655" w:type="dxa"/>
          <w:vMerge/>
        </w:tcPr>
        <w:p w:rsidR="00244E80" w:rsidRDefault="00244E80" w:rsidP="00244E80"/>
      </w:tc>
      <w:tc>
        <w:tcPr>
          <w:tcW w:w="3402" w:type="dxa"/>
          <w:vMerge/>
        </w:tcPr>
        <w:p w:rsidR="00244E80" w:rsidRDefault="00244E80" w:rsidP="00BC0601"/>
      </w:tc>
      <w:sdt>
        <w:sdtPr>
          <w:tag w:val="kalibRef"/>
          <w:id w:val="798063267"/>
          <w:lock w:val="sdtLocked"/>
          <w:placeholder>
            <w:docPart w:val="7B40BCD8EAE9475E9219EB04ED51516B"/>
          </w:placeholder>
          <w:dataBinding w:xpath="/root[1]/kalibRef[1]" w:storeItemID="{1B08432B-9715-4552-9B36-7ABA19C2BD99}"/>
          <w:text/>
        </w:sdtPr>
        <w:sdtContent>
          <w:tc>
            <w:tcPr>
              <w:tcW w:w="5713" w:type="dxa"/>
              <w:gridSpan w:val="4"/>
            </w:tcPr>
            <w:p w:rsidR="00244E80" w:rsidRPr="00E212B1" w:rsidRDefault="00244E80" w:rsidP="00BC0601">
              <w:pPr>
                <w:pStyle w:val="SPNormal"/>
              </w:pPr>
              <w:r>
                <w:rPr>
                  <w:lang w:val="sv-SE"/>
                </w:rPr>
                <w:t xml:space="preserve">  </w:t>
              </w:r>
            </w:p>
          </w:tc>
        </w:sdtContent>
      </w:sdt>
    </w:tr>
    <w:tr w:rsidR="00244E80" w:rsidTr="008C42E7">
      <w:trPr>
        <w:trHeight w:val="175"/>
      </w:trPr>
      <w:tc>
        <w:tcPr>
          <w:tcW w:w="1655" w:type="dxa"/>
          <w:vMerge/>
        </w:tcPr>
        <w:p w:rsidR="00244E80" w:rsidRDefault="00244E80" w:rsidP="00244E80"/>
      </w:tc>
      <w:tc>
        <w:tcPr>
          <w:tcW w:w="3402" w:type="dxa"/>
          <w:vMerge/>
        </w:tcPr>
        <w:p w:rsidR="00244E80" w:rsidRDefault="00244E80" w:rsidP="00244E80"/>
      </w:tc>
      <w:tc>
        <w:tcPr>
          <w:tcW w:w="5713" w:type="dxa"/>
          <w:gridSpan w:val="4"/>
          <w:vAlign w:val="bottom"/>
        </w:tcPr>
        <w:p w:rsidR="00244E80" w:rsidRDefault="00244E80" w:rsidP="00D35378">
          <w:pPr>
            <w:pStyle w:val="SPFltrubrik"/>
          </w:pPr>
        </w:p>
      </w:tc>
    </w:tr>
    <w:tr w:rsidR="00244E80" w:rsidRPr="00F62973" w:rsidTr="008C42E7">
      <w:trPr>
        <w:trHeight w:val="170"/>
      </w:trPr>
      <w:tc>
        <w:tcPr>
          <w:tcW w:w="1655" w:type="dxa"/>
          <w:vMerge/>
        </w:tcPr>
        <w:p w:rsidR="00244E80" w:rsidRDefault="00244E80" w:rsidP="00244E80"/>
      </w:tc>
      <w:tc>
        <w:tcPr>
          <w:tcW w:w="3402" w:type="dxa"/>
          <w:vMerge/>
        </w:tcPr>
        <w:p w:rsidR="00244E80" w:rsidRDefault="00244E80" w:rsidP="00244E80"/>
      </w:tc>
      <w:tc>
        <w:tcPr>
          <w:tcW w:w="4012" w:type="dxa"/>
          <w:gridSpan w:val="3"/>
        </w:tcPr>
        <w:p w:rsidR="00244E80" w:rsidRDefault="00244E80" w:rsidP="00BC0601">
          <w:pPr>
            <w:pStyle w:val="SPNormal"/>
          </w:pPr>
        </w:p>
      </w:tc>
      <w:tc>
        <w:tcPr>
          <w:tcW w:w="1701" w:type="dxa"/>
        </w:tcPr>
        <w:p w:rsidR="00244E80" w:rsidRDefault="00244E80" w:rsidP="00BC0601">
          <w:pPr>
            <w:pStyle w:val="SPNormal"/>
          </w:pPr>
        </w:p>
      </w:tc>
    </w:tr>
  </w:tbl>
  <w:p w:rsidR="00244E80" w:rsidRPr="00F8048B" w:rsidRDefault="00244E80" w:rsidP="00BC0601">
    <w:pPr>
      <w:pStyle w:val="SPNormal"/>
    </w:pPr>
    <w:r w:rsidRPr="00F8048B">
      <w:t xml:space="preserve"> 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1354" w:type="dxa"/>
      <w:tblInd w:w="-1644" w:type="dxa"/>
      <w:tblLayout w:type="fixed"/>
      <w:tblCellMar>
        <w:left w:w="71" w:type="dxa"/>
        <w:right w:w="71" w:type="dxa"/>
      </w:tblCellMar>
      <w:tblLook w:val="0000" w:firstRow="0" w:lastRow="0" w:firstColumn="0" w:lastColumn="0" w:noHBand="0" w:noVBand="0"/>
    </w:tblPr>
    <w:tblGrid>
      <w:gridCol w:w="1655"/>
      <w:gridCol w:w="3431"/>
      <w:gridCol w:w="1710"/>
      <w:gridCol w:w="2137"/>
      <w:gridCol w:w="1075"/>
      <w:gridCol w:w="478"/>
      <w:gridCol w:w="868"/>
    </w:tblGrid>
    <w:tr w:rsidR="00244E80" w:rsidRPr="000C7042" w:rsidTr="009325C5">
      <w:trPr>
        <w:trHeight w:val="397"/>
      </w:trPr>
      <w:tc>
        <w:tcPr>
          <w:tcW w:w="1655" w:type="dxa"/>
        </w:tcPr>
        <w:p w:rsidR="00244E80" w:rsidRDefault="00244E80" w:rsidP="009074AE">
          <w:pPr>
            <w:pStyle w:val="SPNormal"/>
          </w:pPr>
        </w:p>
      </w:tc>
      <w:tc>
        <w:tcPr>
          <w:tcW w:w="9699" w:type="dxa"/>
          <w:gridSpan w:val="6"/>
        </w:tcPr>
        <w:p w:rsidR="00244E80" w:rsidRDefault="00244E80" w:rsidP="002C7332">
          <w:pPr>
            <w:pStyle w:val="SPNormal"/>
          </w:pPr>
        </w:p>
      </w:tc>
    </w:tr>
    <w:tr w:rsidR="00244E80" w:rsidRPr="000C7042" w:rsidTr="004301A7">
      <w:trPr>
        <w:trHeight w:val="454"/>
      </w:trPr>
      <w:tc>
        <w:tcPr>
          <w:tcW w:w="1655" w:type="dxa"/>
          <w:vMerge w:val="restart"/>
        </w:tcPr>
        <w:sdt>
          <w:sdtPr>
            <w:alias w:val="Logga"/>
            <w:tag w:val="logotype"/>
            <w:id w:val="-1487620566"/>
            <w:dataBinding w:xpath="/root[1]/logo[1]" w:storeItemID="{1B08432B-9715-4552-9B36-7ABA19C2BD99}"/>
            <w:picture/>
          </w:sdtPr>
          <w:sdtContent>
            <w:p w:rsidR="00244E80" w:rsidRDefault="00244E80" w:rsidP="007D48D8">
              <w:pPr>
                <w:pStyle w:val="SPLogo"/>
              </w:pPr>
              <w:r>
                <w:rPr>
                  <w:lang w:val="en-US" w:eastAsia="en-US"/>
                </w:rPr>
                <w:drawing>
                  <wp:inline distT="0" distB="0" distL="0" distR="0" wp14:anchorId="0502066D" wp14:editId="39BD2E02">
                    <wp:extent cx="952500" cy="952500"/>
                    <wp:effectExtent l="0" t="0" r="0" b="0"/>
                    <wp:docPr id="1" name="Picture 1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0" name="Picture 1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1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0" y="0"/>
                              <a:ext cx="952500" cy="9525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ic:spPr>
                        </pic:pic>
                      </a:graphicData>
                    </a:graphic>
                  </wp:inline>
                </w:drawing>
              </w:r>
            </w:p>
          </w:sdtContent>
        </w:sdt>
      </w:tc>
      <w:tc>
        <w:tcPr>
          <w:tcW w:w="8353" w:type="dxa"/>
          <w:gridSpan w:val="4"/>
        </w:tcPr>
        <w:sdt>
          <w:sdtPr>
            <w:tag w:val="refNameFirstPage"/>
            <w:id w:val="549217692"/>
            <w:placeholder>
              <w:docPart w:val="B6BCAD5ADB824A3987D7D5E20FE41905"/>
            </w:placeholder>
            <w:dataBinding w:xpath="/root[1]/refName[1]" w:storeItemID="{1B08432B-9715-4552-9B36-7ABA19C2BD99}"/>
            <w:text/>
          </w:sdtPr>
          <w:sdtContent>
            <w:p w:rsidR="00244E80" w:rsidRPr="00C73E33" w:rsidRDefault="00244E80" w:rsidP="004301A7">
              <w:pPr>
                <w:pStyle w:val="SPRapportRubrik1"/>
                <w:rPr>
                  <w:rFonts w:ascii="Times New Roman" w:hAnsi="Times New Roman"/>
                  <w:b w:val="0"/>
                  <w:sz w:val="22"/>
                  <w:szCs w:val="20"/>
                </w:rPr>
              </w:pPr>
              <w:r>
                <w:rPr>
                  <w:lang w:val="sv-SE"/>
                </w:rPr>
                <w:t>REPORT</w:t>
              </w:r>
            </w:p>
          </w:sdtContent>
        </w:sdt>
      </w:tc>
      <w:tc>
        <w:tcPr>
          <w:tcW w:w="1346" w:type="dxa"/>
          <w:gridSpan w:val="2"/>
          <w:vMerge w:val="restart"/>
          <w:tcMar>
            <w:left w:w="0" w:type="dxa"/>
            <w:right w:w="0" w:type="dxa"/>
          </w:tcMar>
        </w:tcPr>
        <w:p w:rsidR="00244E80" w:rsidRDefault="00244E80" w:rsidP="007D48D8">
          <w:pPr>
            <w:pStyle w:val="SPVarumrke"/>
          </w:pPr>
          <w:sdt>
            <w:sdtPr>
              <w:tag w:val="Varumarke"/>
              <w:id w:val="687259112"/>
              <w:dataBinding w:xpath="/root[1]/varumarke[1]" w:storeItemID="{1B08432B-9715-4552-9B36-7ABA19C2BD99}"/>
              <w:picture/>
            </w:sdtPr>
            <w:sdtContent>
              <w:r>
                <w:rPr>
                  <w:lang w:val="en-US" w:eastAsia="en-US"/>
                </w:rPr>
                <w:drawing>
                  <wp:inline distT="0" distB="0" distL="0" distR="0" wp14:anchorId="299AD539" wp14:editId="33F2C506">
                    <wp:extent cx="644400" cy="644400"/>
                    <wp:effectExtent l="0" t="0" r="3810" b="3810"/>
                    <wp:docPr id="5" name="Picture 1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0" name="Picture 1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2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0" y="0"/>
                              <a:ext cx="644400" cy="6444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ic:spPr>
                        </pic:pic>
                      </a:graphicData>
                    </a:graphic>
                  </wp:inline>
                </w:drawing>
              </w:r>
            </w:sdtContent>
          </w:sdt>
        </w:p>
        <w:p w:rsidR="00244E80" w:rsidRDefault="00244E80" w:rsidP="003B6419">
          <w:pPr>
            <w:pStyle w:val="SPFltrubrik"/>
            <w:jc w:val="center"/>
          </w:pPr>
        </w:p>
        <w:sdt>
          <w:sdtPr>
            <w:rPr>
              <w:sz w:val="22"/>
            </w:rPr>
            <w:tag w:val="TextVarumarke"/>
            <w:id w:val="-1805836562"/>
            <w:placeholder>
              <w:docPart w:val="550603D10D8B44C092CBD153D8B1F4C0"/>
            </w:placeholder>
            <w:dataBinding w:xpath="/root[1]/textVarumarke[1]" w:storeItemID="{1B08432B-9715-4552-9B36-7ABA19C2BD99}"/>
            <w:text/>
          </w:sdtPr>
          <w:sdtContent>
            <w:p w:rsidR="00244E80" w:rsidRDefault="00244E80" w:rsidP="003B6419">
              <w:pPr>
                <w:pStyle w:val="SPFlttext"/>
                <w:jc w:val="center"/>
              </w:pPr>
              <w:r>
                <w:rPr>
                  <w:sz w:val="22"/>
                  <w:lang w:val="sv-SE"/>
                </w:rPr>
                <w:t xml:space="preserve">  </w:t>
              </w:r>
            </w:p>
          </w:sdtContent>
        </w:sdt>
      </w:tc>
    </w:tr>
    <w:tr w:rsidR="00244E80" w:rsidRPr="000C7042" w:rsidTr="00244E80">
      <w:trPr>
        <w:trHeight w:val="284"/>
      </w:trPr>
      <w:tc>
        <w:tcPr>
          <w:tcW w:w="1655" w:type="dxa"/>
          <w:vMerge/>
        </w:tcPr>
        <w:p w:rsidR="00244E80" w:rsidRDefault="00244E80" w:rsidP="00244E80"/>
      </w:tc>
      <w:tc>
        <w:tcPr>
          <w:tcW w:w="8353" w:type="dxa"/>
          <w:gridSpan w:val="4"/>
        </w:tcPr>
        <w:p w:rsidR="00244E80" w:rsidRDefault="00244E80" w:rsidP="009325C5">
          <w:pPr>
            <w:pStyle w:val="SPFlttext"/>
          </w:pPr>
          <w:sdt>
            <w:sdtPr>
              <w:alias w:val="Utfardat"/>
              <w:tag w:val="issue1"/>
              <w:id w:val="549217721"/>
              <w:placeholder>
                <w:docPart w:val="B1AFD60E1B524566A41F269EE8F7E2BE"/>
              </w:placeholder>
              <w:dataBinding w:xpath="/root[1]/issue1[1]" w:storeItemID="{1B08432B-9715-4552-9B36-7ABA19C2BD99}"/>
              <w:text/>
            </w:sdtPr>
            <w:sdtContent>
              <w:r>
                <w:rPr>
                  <w:lang w:val="sv-SE"/>
                </w:rPr>
                <w:t xml:space="preserve">  </w:t>
              </w:r>
            </w:sdtContent>
          </w:sdt>
        </w:p>
      </w:tc>
      <w:tc>
        <w:tcPr>
          <w:tcW w:w="1346" w:type="dxa"/>
          <w:gridSpan w:val="2"/>
          <w:vMerge/>
        </w:tcPr>
        <w:p w:rsidR="00244E80" w:rsidRDefault="00244E80" w:rsidP="00244E80"/>
      </w:tc>
    </w:tr>
    <w:tr w:rsidR="00244E80" w:rsidTr="005A4AC5">
      <w:trPr>
        <w:trHeight w:val="227"/>
      </w:trPr>
      <w:tc>
        <w:tcPr>
          <w:tcW w:w="1655" w:type="dxa"/>
          <w:vMerge/>
        </w:tcPr>
        <w:p w:rsidR="00244E80" w:rsidRDefault="00244E80" w:rsidP="00244E80"/>
      </w:tc>
      <w:tc>
        <w:tcPr>
          <w:tcW w:w="3431" w:type="dxa"/>
          <w:vAlign w:val="center"/>
        </w:tcPr>
        <w:sdt>
          <w:sdtPr>
            <w:tag w:val="handledByL"/>
            <w:id w:val="549217693"/>
            <w:lock w:val="sdtLocked"/>
            <w:placeholder>
              <w:docPart w:val="BC9F5C1294A4400396442BC946EC7A14"/>
            </w:placeholder>
            <w:dataBinding w:xpath="/root[1]/handledByL[1]" w:storeItemID="{1B08432B-9715-4552-9B36-7ABA19C2BD99}"/>
            <w:text/>
          </w:sdtPr>
          <w:sdtContent>
            <w:p w:rsidR="00244E80" w:rsidRDefault="00244E80" w:rsidP="005A4AC5">
              <w:pPr>
                <w:pStyle w:val="SPFltrubrik"/>
              </w:pPr>
              <w:r>
                <w:rPr>
                  <w:lang w:val="sv-SE"/>
                </w:rPr>
                <w:t>Contact person</w:t>
              </w:r>
            </w:p>
          </w:sdtContent>
        </w:sdt>
      </w:tc>
      <w:tc>
        <w:tcPr>
          <w:tcW w:w="1710" w:type="dxa"/>
          <w:vAlign w:val="center"/>
        </w:tcPr>
        <w:sdt>
          <w:sdtPr>
            <w:tag w:val="dateL"/>
            <w:id w:val="549217694"/>
            <w:lock w:val="sdtContentLocked"/>
            <w:placeholder>
              <w:docPart w:val="88971BD153444E3CA49B31BB8DDBED93"/>
            </w:placeholder>
            <w:dataBinding w:xpath="/root[1]/dateL[1]" w:storeItemID="{1B08432B-9715-4552-9B36-7ABA19C2BD99}"/>
            <w:text/>
          </w:sdtPr>
          <w:sdtContent>
            <w:p w:rsidR="00244E80" w:rsidRDefault="00244E80" w:rsidP="005A4AC5">
              <w:pPr>
                <w:pStyle w:val="SPFltrubrik"/>
              </w:pPr>
              <w:r>
                <w:rPr>
                  <w:lang w:val="sv-SE"/>
                </w:rPr>
                <w:t>Date</w:t>
              </w:r>
            </w:p>
          </w:sdtContent>
        </w:sdt>
      </w:tc>
      <w:tc>
        <w:tcPr>
          <w:tcW w:w="2137" w:type="dxa"/>
          <w:vAlign w:val="center"/>
        </w:tcPr>
        <w:sdt>
          <w:sdtPr>
            <w:tag w:val="referenceL"/>
            <w:id w:val="549217695"/>
            <w:lock w:val="sdtContentLocked"/>
            <w:placeholder>
              <w:docPart w:val="A5870373EB9943869AA3AC985DC744C5"/>
            </w:placeholder>
            <w:dataBinding w:xpath="/root[1]/referenceL[1]" w:storeItemID="{1B08432B-9715-4552-9B36-7ABA19C2BD99}"/>
            <w:text/>
          </w:sdtPr>
          <w:sdtContent>
            <w:p w:rsidR="00244E80" w:rsidRDefault="00244E80" w:rsidP="005A4AC5">
              <w:pPr>
                <w:pStyle w:val="SPFltrubrik"/>
              </w:pPr>
              <w:r>
                <w:rPr>
                  <w:lang w:val="sv-SE"/>
                </w:rPr>
                <w:t>Reference</w:t>
              </w:r>
            </w:p>
          </w:sdtContent>
        </w:sdt>
      </w:tc>
      <w:tc>
        <w:tcPr>
          <w:tcW w:w="1075" w:type="dxa"/>
          <w:vAlign w:val="center"/>
        </w:tcPr>
        <w:sdt>
          <w:sdtPr>
            <w:tag w:val="pageL"/>
            <w:id w:val="549217696"/>
            <w:lock w:val="sdtContentLocked"/>
            <w:placeholder>
              <w:docPart w:val="38C5B10BA6CB4E2284D94C7C267B3E91"/>
            </w:placeholder>
            <w:dataBinding w:xpath="/root[1]/pageL[1]" w:storeItemID="{1B08432B-9715-4552-9B36-7ABA19C2BD99}"/>
            <w:text/>
          </w:sdtPr>
          <w:sdtContent>
            <w:p w:rsidR="00244E80" w:rsidRDefault="00244E80" w:rsidP="005A4AC5">
              <w:pPr>
                <w:pStyle w:val="SPFltrubrik"/>
              </w:pPr>
              <w:r>
                <w:rPr>
                  <w:lang w:val="sv-SE"/>
                </w:rPr>
                <w:t>Page</w:t>
              </w:r>
            </w:p>
          </w:sdtContent>
        </w:sdt>
      </w:tc>
      <w:tc>
        <w:tcPr>
          <w:tcW w:w="1346" w:type="dxa"/>
          <w:gridSpan w:val="2"/>
          <w:vMerge/>
        </w:tcPr>
        <w:p w:rsidR="00244E80" w:rsidRDefault="00244E80" w:rsidP="00244E80"/>
      </w:tc>
    </w:tr>
    <w:tr w:rsidR="00244E80" w:rsidTr="009325C5">
      <w:tc>
        <w:tcPr>
          <w:tcW w:w="1655" w:type="dxa"/>
          <w:vMerge/>
        </w:tcPr>
        <w:p w:rsidR="00244E80" w:rsidRDefault="00244E80" w:rsidP="00244E80"/>
      </w:tc>
      <w:tc>
        <w:tcPr>
          <w:tcW w:w="3431" w:type="dxa"/>
        </w:tcPr>
        <w:p w:rsidR="00244E80" w:rsidRPr="00232FC0" w:rsidRDefault="00244E80" w:rsidP="002C7332">
          <w:pPr>
            <w:pStyle w:val="SPNormal"/>
          </w:pPr>
          <w:sdt>
            <w:sdtPr>
              <w:alias w:val="Handlaggare"/>
              <w:tag w:val="Handledby"/>
              <w:id w:val="549217697"/>
              <w:lock w:val="sdtLocked"/>
              <w:placeholder>
                <w:docPart w:val="CB93311C8F1F4F22B0C5DFE99F330967"/>
              </w:placeholder>
              <w:dataBinding w:xpath="/root[1]/Handledby[1]" w:storeItemID="{1B08432B-9715-4552-9B36-7ABA19C2BD99}"/>
              <w:text/>
            </w:sdtPr>
            <w:sdtContent>
              <w:r>
                <w:rPr>
                  <w:lang w:val="sv-SE"/>
                </w:rPr>
                <w:t>Karl-Johan Ode</w:t>
              </w:r>
            </w:sdtContent>
          </w:sdt>
        </w:p>
      </w:tc>
      <w:sdt>
        <w:sdtPr>
          <w:alias w:val="Datum"/>
          <w:tag w:val="date"/>
          <w:id w:val="549217699"/>
          <w:lock w:val="sdtLocked"/>
          <w:placeholder>
            <w:docPart w:val="250452BB75314EAF89D413595A850D72"/>
          </w:placeholder>
          <w:dataBinding w:xpath="/root[1]/date[1]" w:storeItemID="{1B08432B-9715-4552-9B36-7ABA19C2BD99}"/>
          <w:text/>
        </w:sdtPr>
        <w:sdtContent>
          <w:tc>
            <w:tcPr>
              <w:tcW w:w="1710" w:type="dxa"/>
            </w:tcPr>
            <w:p w:rsidR="00244E80" w:rsidRPr="00E212B1" w:rsidRDefault="00244E80" w:rsidP="002C7332">
              <w:pPr>
                <w:pStyle w:val="SPNormal"/>
              </w:pPr>
              <w:r>
                <w:rPr>
                  <w:lang w:val="sv-SE"/>
                </w:rPr>
                <w:t>2017-04-18</w:t>
              </w:r>
            </w:p>
          </w:tc>
        </w:sdtContent>
      </w:sdt>
      <w:sdt>
        <w:sdtPr>
          <w:alias w:val="Beteckning"/>
          <w:tag w:val="reference"/>
          <w:id w:val="549217700"/>
          <w:lock w:val="sdtLocked"/>
          <w:placeholder>
            <w:docPart w:val="9ACB80A48FF442F58EDF7E921105BCC0"/>
          </w:placeholder>
          <w:dataBinding w:xpath="/root[1]/reference[1]" w:storeItemID="{1B08432B-9715-4552-9B36-7ABA19C2BD99}"/>
          <w:text/>
        </w:sdtPr>
        <w:sdtContent>
          <w:tc>
            <w:tcPr>
              <w:tcW w:w="2137" w:type="dxa"/>
            </w:tcPr>
            <w:p w:rsidR="00244E80" w:rsidRPr="00232FC0" w:rsidRDefault="00244E80" w:rsidP="002C7332">
              <w:pPr>
                <w:pStyle w:val="SPNormal"/>
              </w:pPr>
              <w:r>
                <w:rPr>
                  <w:lang w:val="sv-SE"/>
                </w:rPr>
                <w:t xml:space="preserve">  </w:t>
              </w:r>
            </w:p>
          </w:tc>
        </w:sdtContent>
      </w:sdt>
      <w:tc>
        <w:tcPr>
          <w:tcW w:w="1075" w:type="dxa"/>
        </w:tcPr>
        <w:p w:rsidR="00244E80" w:rsidRDefault="00244E80" w:rsidP="002C7332">
          <w:pPr>
            <w:pStyle w:val="SPNormal"/>
          </w:pPr>
          <w:r>
            <w:fldChar w:fldCharType="begin"/>
          </w:r>
          <w:r>
            <w:instrText>PAGE</w:instrText>
          </w:r>
          <w:r>
            <w:fldChar w:fldCharType="separate"/>
          </w:r>
          <w:r w:rsidR="00B04BDA">
            <w:rPr>
              <w:noProof/>
            </w:rPr>
            <w:t>1</w:t>
          </w:r>
          <w:r>
            <w:fldChar w:fldCharType="end"/>
          </w:r>
          <w:r>
            <w:t xml:space="preserve"> (</w:t>
          </w:r>
          <w:fldSimple w:instr=" SECTIONPAGES  \* MERGEFORMAT ">
            <w:r w:rsidR="00B04BDA">
              <w:rPr>
                <w:noProof/>
              </w:rPr>
              <w:t>11</w:t>
            </w:r>
          </w:fldSimple>
          <w:r>
            <w:t>)</w:t>
          </w:r>
        </w:p>
      </w:tc>
      <w:tc>
        <w:tcPr>
          <w:tcW w:w="1346" w:type="dxa"/>
          <w:gridSpan w:val="2"/>
          <w:vMerge/>
        </w:tcPr>
        <w:p w:rsidR="00244E80" w:rsidRDefault="00244E80" w:rsidP="00244E80"/>
      </w:tc>
    </w:tr>
    <w:tr w:rsidR="00244E80" w:rsidRPr="00F62973" w:rsidTr="009325C5">
      <w:trPr>
        <w:trHeight w:val="162"/>
      </w:trPr>
      <w:tc>
        <w:tcPr>
          <w:tcW w:w="1655" w:type="dxa"/>
          <w:vMerge/>
        </w:tcPr>
        <w:p w:rsidR="00244E80" w:rsidRDefault="00244E80" w:rsidP="00244E80"/>
      </w:tc>
      <w:tc>
        <w:tcPr>
          <w:tcW w:w="3431" w:type="dxa"/>
          <w:vMerge w:val="restart"/>
          <w:shd w:val="clear" w:color="auto" w:fill="auto"/>
        </w:tcPr>
        <w:p w:rsidR="00244E80" w:rsidRPr="004A5D03" w:rsidRDefault="00244E80" w:rsidP="00244E80">
          <w:pPr>
            <w:pStyle w:val="SPNormal"/>
            <w:rPr>
              <w:sz w:val="18"/>
              <w:szCs w:val="18"/>
            </w:rPr>
          </w:pPr>
          <w:sdt>
            <w:sdtPr>
              <w:rPr>
                <w:sz w:val="18"/>
                <w:szCs w:val="18"/>
              </w:rPr>
              <w:alias w:val="Enhet"/>
              <w:id w:val="21818971"/>
              <w:placeholder>
                <w:docPart w:val="8FF1E59A304742898CD56BB7763BFA6F"/>
              </w:placeholder>
              <w:dataBinding w:xpath="/root[1]/enhet[1]" w:storeItemID="{1B08432B-9715-4552-9B36-7ABA19C2BD99}"/>
              <w:text/>
            </w:sdtPr>
            <w:sdtContent>
              <w:r>
                <w:rPr>
                  <w:sz w:val="18"/>
                  <w:szCs w:val="18"/>
                  <w:lang w:val="sv-SE"/>
                </w:rPr>
                <w:t>AstaZero</w:t>
              </w:r>
            </w:sdtContent>
          </w:sdt>
        </w:p>
        <w:p w:rsidR="00244E80" w:rsidRPr="004A5D03" w:rsidRDefault="00244E80" w:rsidP="00244E80">
          <w:pPr>
            <w:pStyle w:val="SPNormal"/>
            <w:rPr>
              <w:sz w:val="18"/>
              <w:szCs w:val="18"/>
            </w:rPr>
          </w:pPr>
          <w:sdt>
            <w:sdtPr>
              <w:rPr>
                <w:sz w:val="18"/>
                <w:szCs w:val="18"/>
              </w:rPr>
              <w:alias w:val="Telefon, e-post"/>
              <w:tag w:val="phone"/>
              <w:id w:val="549217703"/>
              <w:lock w:val="sdtLocked"/>
              <w:placeholder>
                <w:docPart w:val="55F0B3EB0F594623A49E4FFA02A311FC"/>
              </w:placeholder>
              <w:dataBinding w:xpath="/root[1]/phone[1]" w:storeItemID="{1B08432B-9715-4552-9B36-7ABA19C2BD99}"/>
              <w:text/>
            </w:sdtPr>
            <w:sdtContent>
              <w:r>
                <w:rPr>
                  <w:sz w:val="18"/>
                  <w:szCs w:val="18"/>
                  <w:lang w:val="sv-SE"/>
                </w:rPr>
                <w:t>+46 10 516 61 56</w:t>
              </w:r>
            </w:sdtContent>
          </w:sdt>
        </w:p>
        <w:p w:rsidR="00244E80" w:rsidRDefault="00244E80" w:rsidP="008D5ACB">
          <w:pPr>
            <w:pStyle w:val="SPNormal"/>
          </w:pPr>
          <w:sdt>
            <w:sdtPr>
              <w:rPr>
                <w:sz w:val="18"/>
                <w:szCs w:val="18"/>
              </w:rPr>
              <w:alias w:val="E-post"/>
              <w:tag w:val="Email"/>
              <w:id w:val="549217704"/>
              <w:lock w:val="sdtLocked"/>
              <w:placeholder>
                <w:docPart w:val="E0B55A61D74E4A7B840D72FA7C3A23D2"/>
              </w:placeholder>
              <w:dataBinding w:xpath="/root[1]/email[1]" w:storeItemID="{1B08432B-9715-4552-9B36-7ABA19C2BD99}"/>
              <w:text/>
            </w:sdtPr>
            <w:sdtContent>
              <w:r>
                <w:rPr>
                  <w:sz w:val="18"/>
                  <w:szCs w:val="18"/>
                  <w:lang w:val="sv-SE"/>
                </w:rPr>
                <w:t>Karl-Johan.Ode@astazero.com</w:t>
              </w:r>
            </w:sdtContent>
          </w:sdt>
        </w:p>
      </w:tc>
      <w:tc>
        <w:tcPr>
          <w:tcW w:w="4922" w:type="dxa"/>
          <w:gridSpan w:val="3"/>
          <w:vAlign w:val="center"/>
        </w:tcPr>
        <w:sdt>
          <w:sdtPr>
            <w:tag w:val="kalibRefL"/>
            <w:id w:val="549217701"/>
            <w:lock w:val="sdtLocked"/>
            <w:placeholder>
              <w:docPart w:val="C46562288BD4490A8379FDA9D2A3572A"/>
            </w:placeholder>
            <w:dataBinding w:xpath="/root[1]/kalibRefL[1]" w:storeItemID="{1B08432B-9715-4552-9B36-7ABA19C2BD99}"/>
            <w:text/>
          </w:sdtPr>
          <w:sdtContent>
            <w:p w:rsidR="00244E80" w:rsidRDefault="00244E80" w:rsidP="00D35378">
              <w:pPr>
                <w:pStyle w:val="SPFltrubrik"/>
              </w:pPr>
              <w:r>
                <w:rPr>
                  <w:lang w:val="sv-SE"/>
                </w:rPr>
                <w:t xml:space="preserve">  </w:t>
              </w:r>
            </w:p>
          </w:sdtContent>
        </w:sdt>
      </w:tc>
      <w:tc>
        <w:tcPr>
          <w:tcW w:w="1346" w:type="dxa"/>
          <w:gridSpan w:val="2"/>
          <w:vMerge/>
        </w:tcPr>
        <w:p w:rsidR="00244E80" w:rsidRDefault="00244E80" w:rsidP="00244E80"/>
      </w:tc>
    </w:tr>
    <w:tr w:rsidR="00244E80" w:rsidRPr="00266B45" w:rsidTr="009325C5">
      <w:trPr>
        <w:trHeight w:val="663"/>
      </w:trPr>
      <w:tc>
        <w:tcPr>
          <w:tcW w:w="1655" w:type="dxa"/>
          <w:vMerge/>
        </w:tcPr>
        <w:p w:rsidR="00244E80" w:rsidRDefault="00244E80" w:rsidP="00244E80"/>
      </w:tc>
      <w:tc>
        <w:tcPr>
          <w:tcW w:w="3431" w:type="dxa"/>
          <w:vMerge/>
          <w:shd w:val="clear" w:color="auto" w:fill="auto"/>
        </w:tcPr>
        <w:p w:rsidR="00244E80" w:rsidRDefault="00244E80" w:rsidP="00244E80"/>
      </w:tc>
      <w:tc>
        <w:tcPr>
          <w:tcW w:w="4922" w:type="dxa"/>
          <w:gridSpan w:val="3"/>
        </w:tcPr>
        <w:p w:rsidR="00244E80" w:rsidRPr="00232FC0" w:rsidRDefault="00244E80" w:rsidP="002C7332">
          <w:pPr>
            <w:pStyle w:val="SPNormal"/>
          </w:pPr>
          <w:sdt>
            <w:sdtPr>
              <w:tag w:val="kalibRef"/>
              <w:id w:val="549217705"/>
              <w:lock w:val="sdtLocked"/>
              <w:placeholder>
                <w:docPart w:val="593B38EA8C2D49B5889AAF367C5EFC01"/>
              </w:placeholder>
              <w:dataBinding w:xpath="/root[1]/kalibRef[1]" w:storeItemID="{1B08432B-9715-4552-9B36-7ABA19C2BD99}"/>
              <w:text/>
            </w:sdtPr>
            <w:sdtContent>
              <w:r>
                <w:rPr>
                  <w:lang w:val="sv-SE"/>
                </w:rPr>
                <w:t xml:space="preserve">  </w:t>
              </w:r>
            </w:sdtContent>
          </w:sdt>
        </w:p>
      </w:tc>
      <w:tc>
        <w:tcPr>
          <w:tcW w:w="1346" w:type="dxa"/>
          <w:gridSpan w:val="2"/>
          <w:vMerge/>
        </w:tcPr>
        <w:p w:rsidR="00244E80" w:rsidRDefault="00244E80" w:rsidP="00244E80"/>
      </w:tc>
    </w:tr>
    <w:tr w:rsidR="00244E80" w:rsidRPr="00266B45" w:rsidTr="009325C5">
      <w:trPr>
        <w:trHeight w:val="1300"/>
      </w:trPr>
      <w:tc>
        <w:tcPr>
          <w:tcW w:w="1655" w:type="dxa"/>
          <w:vMerge/>
        </w:tcPr>
        <w:p w:rsidR="00244E80" w:rsidRPr="00B0358A" w:rsidRDefault="00244E80" w:rsidP="00B0358A">
          <w:pPr>
            <w:pStyle w:val="SPNormal"/>
          </w:pPr>
        </w:p>
      </w:tc>
      <w:tc>
        <w:tcPr>
          <w:tcW w:w="3431" w:type="dxa"/>
          <w:vMerge/>
        </w:tcPr>
        <w:p w:rsidR="00244E80" w:rsidRDefault="00244E80" w:rsidP="002C7332">
          <w:pPr>
            <w:pStyle w:val="SPNormal"/>
          </w:pPr>
        </w:p>
      </w:tc>
      <w:tc>
        <w:tcPr>
          <w:tcW w:w="1710" w:type="dxa"/>
        </w:tcPr>
        <w:p w:rsidR="00244E80" w:rsidRPr="005C4EE7" w:rsidRDefault="00244E80" w:rsidP="002C7332">
          <w:pPr>
            <w:pStyle w:val="SPNormal"/>
          </w:pPr>
        </w:p>
      </w:tc>
      <w:sdt>
        <w:sdtPr>
          <w:alias w:val="Adress"/>
          <w:tag w:val="adress"/>
          <w:id w:val="549217707"/>
          <w:placeholder>
            <w:docPart w:val="EA21E2CCF7F4473DA56DD1447EE5BE63"/>
          </w:placeholder>
          <w:dataBinding w:xpath="/root[1]/adress[1]" w:storeItemID="{1B08432B-9715-4552-9B36-7ABA19C2BD99}"/>
          <w:text w:multiLine="1"/>
        </w:sdtPr>
        <w:sdtContent>
          <w:tc>
            <w:tcPr>
              <w:tcW w:w="3690" w:type="dxa"/>
              <w:gridSpan w:val="3"/>
            </w:tcPr>
            <w:p w:rsidR="00244E80" w:rsidRPr="005C4EE7" w:rsidRDefault="00244E80" w:rsidP="002C7332">
              <w:pPr>
                <w:pStyle w:val="SPNormal"/>
              </w:pPr>
              <w:r>
                <w:rPr>
                  <w:lang w:val="sv-SE"/>
                </w:rPr>
                <w:br/>
                <w:t xml:space="preserve">  </w:t>
              </w:r>
            </w:p>
          </w:tc>
        </w:sdtContent>
      </w:sdt>
      <w:tc>
        <w:tcPr>
          <w:tcW w:w="868" w:type="dxa"/>
        </w:tcPr>
        <w:p w:rsidR="00244E80" w:rsidRDefault="00244E80" w:rsidP="00244E80">
          <w:pPr>
            <w:pStyle w:val="SPNormal"/>
          </w:pPr>
        </w:p>
      </w:tc>
    </w:tr>
  </w:tbl>
  <w:p w:rsidR="00244E80" w:rsidRDefault="00244E80" w:rsidP="002C7332">
    <w:pPr>
      <w:pStyle w:val="SPTitle"/>
    </w:pPr>
    <w:sdt>
      <w:sdtPr>
        <w:alias w:val="Titel"/>
        <w:tag w:val="title"/>
        <w:id w:val="549217708"/>
        <w:placeholder>
          <w:docPart w:val="88C0ECC052914E3190208FC25E1C1DF6"/>
        </w:placeholder>
        <w:dataBinding w:xpath="/root[1]/title[1]" w:storeItemID="{1B08432B-9715-4552-9B36-7ABA19C2BD99}"/>
        <w:text/>
      </w:sdtPr>
      <w:sdtContent>
        <w:r w:rsidRPr="0080031F">
          <w:t>Chronos System Architecture</w:t>
        </w:r>
      </w:sdtContent>
    </w:sdt>
  </w:p>
  <w:p w:rsidR="00244E80" w:rsidRPr="00AA1EEB" w:rsidRDefault="00244E80" w:rsidP="009325C5">
    <w:pPr>
      <w:pStyle w:val="SPNormal"/>
    </w:pPr>
    <w:sdt>
      <w:sdtPr>
        <w:alias w:val="Bilagor"/>
        <w:tag w:val="appendices"/>
        <w:id w:val="549217709"/>
        <w:lock w:val="sdtLocked"/>
        <w:placeholder>
          <w:docPart w:val="2B0D6B3B35B74FBB90AE6CF1343858D5"/>
        </w:placeholder>
        <w:dataBinding w:xpath="/root[1]/appendices[1]" w:storeItemID="{1B08432B-9715-4552-9B36-7ABA19C2BD99}"/>
        <w:text/>
      </w:sdtPr>
      <w:sdtContent>
        <w:r>
          <w:rPr>
            <w:lang w:val="sv-SE"/>
          </w:rPr>
          <w:t xml:space="preserve">  </w:t>
        </w:r>
      </w:sdtContent>
    </w:sdt>
    <w:r w:rsidRPr="003D033E">
      <w:t xml:space="preserve">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52F0469"/>
    <w:multiLevelType w:val="hybridMultilevel"/>
    <w:tmpl w:val="BF56FB4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intFractionalCharacterWidth/>
  <w:embedSystemFonts/>
  <w:hideGrammaticalErrors/>
  <w:activeWritingStyle w:appName="MSWord" w:lang="sv-SE" w:vendorID="0" w:dllVersion="512" w:checkStyle="1"/>
  <w:activeWritingStyle w:appName="MSWord" w:lang="sv-SE" w:vendorID="666" w:dllVersion="513" w:checkStyle="1"/>
  <w:activeWritingStyle w:appName="MSWord" w:lang="sv-SE" w:vendorID="22" w:dllVersion="513" w:checkStyle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stylePaneSortMethod w:val="0000"/>
  <w:defaultTabStop w:val="709"/>
  <w:hyphenationZone w:val="170"/>
  <w:doNotHyphenateCaps/>
  <w:defaultTableStyle w:val="SPTabell"/>
  <w:drawingGridHorizontalSpacing w:val="110"/>
  <w:drawingGridVerticalSpacing w:val="299"/>
  <w:displayHorizontalDrawingGridEvery w:val="0"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Benämning" w:val="RAPPORT"/>
    <w:docVar w:name="Labstatus" w:val="Ackrediterat"/>
  </w:docVars>
  <w:rsids>
    <w:rsidRoot w:val="008E4CCA"/>
    <w:rsid w:val="000003F4"/>
    <w:rsid w:val="000020CF"/>
    <w:rsid w:val="0000527C"/>
    <w:rsid w:val="000057EC"/>
    <w:rsid w:val="00021CD0"/>
    <w:rsid w:val="00025B09"/>
    <w:rsid w:val="000306EE"/>
    <w:rsid w:val="000310D3"/>
    <w:rsid w:val="00035789"/>
    <w:rsid w:val="00035A5C"/>
    <w:rsid w:val="00035BCD"/>
    <w:rsid w:val="00037CA1"/>
    <w:rsid w:val="000424AD"/>
    <w:rsid w:val="00050A48"/>
    <w:rsid w:val="00052E62"/>
    <w:rsid w:val="00053261"/>
    <w:rsid w:val="00053607"/>
    <w:rsid w:val="00054C26"/>
    <w:rsid w:val="00055A26"/>
    <w:rsid w:val="00064A7D"/>
    <w:rsid w:val="0006507F"/>
    <w:rsid w:val="00065DF2"/>
    <w:rsid w:val="00072F82"/>
    <w:rsid w:val="0007313A"/>
    <w:rsid w:val="000734EA"/>
    <w:rsid w:val="00073D89"/>
    <w:rsid w:val="00073F0C"/>
    <w:rsid w:val="0007487A"/>
    <w:rsid w:val="0007741F"/>
    <w:rsid w:val="00081AF9"/>
    <w:rsid w:val="00084944"/>
    <w:rsid w:val="00084CEF"/>
    <w:rsid w:val="00092264"/>
    <w:rsid w:val="000B31E2"/>
    <w:rsid w:val="000B4BAC"/>
    <w:rsid w:val="000B58EA"/>
    <w:rsid w:val="000B5F0A"/>
    <w:rsid w:val="000C0B54"/>
    <w:rsid w:val="000C1CDB"/>
    <w:rsid w:val="000C2A82"/>
    <w:rsid w:val="000C425B"/>
    <w:rsid w:val="000C4F50"/>
    <w:rsid w:val="000C6C65"/>
    <w:rsid w:val="000C7042"/>
    <w:rsid w:val="000C7B67"/>
    <w:rsid w:val="000D0C8D"/>
    <w:rsid w:val="000D1044"/>
    <w:rsid w:val="000D272F"/>
    <w:rsid w:val="000E04AB"/>
    <w:rsid w:val="000E5F14"/>
    <w:rsid w:val="000E6054"/>
    <w:rsid w:val="000E79E6"/>
    <w:rsid w:val="000F45F2"/>
    <w:rsid w:val="001026A5"/>
    <w:rsid w:val="00107881"/>
    <w:rsid w:val="00107C27"/>
    <w:rsid w:val="00113069"/>
    <w:rsid w:val="001138A9"/>
    <w:rsid w:val="00116370"/>
    <w:rsid w:val="0012411E"/>
    <w:rsid w:val="00136995"/>
    <w:rsid w:val="00144996"/>
    <w:rsid w:val="001510BF"/>
    <w:rsid w:val="0015217B"/>
    <w:rsid w:val="001543F1"/>
    <w:rsid w:val="00155B1F"/>
    <w:rsid w:val="00155C7B"/>
    <w:rsid w:val="00160856"/>
    <w:rsid w:val="00165E8E"/>
    <w:rsid w:val="0016767A"/>
    <w:rsid w:val="00173388"/>
    <w:rsid w:val="0017648F"/>
    <w:rsid w:val="0018012E"/>
    <w:rsid w:val="00183E18"/>
    <w:rsid w:val="0018590D"/>
    <w:rsid w:val="00185B0B"/>
    <w:rsid w:val="00186F47"/>
    <w:rsid w:val="001874C7"/>
    <w:rsid w:val="00187E21"/>
    <w:rsid w:val="0019107D"/>
    <w:rsid w:val="00192509"/>
    <w:rsid w:val="0019463D"/>
    <w:rsid w:val="001963E4"/>
    <w:rsid w:val="00196828"/>
    <w:rsid w:val="001A0D6D"/>
    <w:rsid w:val="001A0E3C"/>
    <w:rsid w:val="001A33DC"/>
    <w:rsid w:val="001B2F92"/>
    <w:rsid w:val="001B7B17"/>
    <w:rsid w:val="001B7B40"/>
    <w:rsid w:val="001C34ED"/>
    <w:rsid w:val="001C7EBB"/>
    <w:rsid w:val="001D51A1"/>
    <w:rsid w:val="001E16FC"/>
    <w:rsid w:val="001E7F12"/>
    <w:rsid w:val="001F12E0"/>
    <w:rsid w:val="002002E4"/>
    <w:rsid w:val="00203297"/>
    <w:rsid w:val="00206406"/>
    <w:rsid w:val="002074DE"/>
    <w:rsid w:val="002167FE"/>
    <w:rsid w:val="00217857"/>
    <w:rsid w:val="0022006B"/>
    <w:rsid w:val="00221498"/>
    <w:rsid w:val="0022224A"/>
    <w:rsid w:val="00232FC0"/>
    <w:rsid w:val="002375FF"/>
    <w:rsid w:val="0024000B"/>
    <w:rsid w:val="0024088A"/>
    <w:rsid w:val="0024100A"/>
    <w:rsid w:val="00244E80"/>
    <w:rsid w:val="00247B0A"/>
    <w:rsid w:val="00250973"/>
    <w:rsid w:val="0025252E"/>
    <w:rsid w:val="00256F75"/>
    <w:rsid w:val="002578EE"/>
    <w:rsid w:val="00264F40"/>
    <w:rsid w:val="00265DA2"/>
    <w:rsid w:val="00266B45"/>
    <w:rsid w:val="00267755"/>
    <w:rsid w:val="0027206A"/>
    <w:rsid w:val="0027279B"/>
    <w:rsid w:val="00277CB3"/>
    <w:rsid w:val="0028505A"/>
    <w:rsid w:val="00286534"/>
    <w:rsid w:val="002907B9"/>
    <w:rsid w:val="00293245"/>
    <w:rsid w:val="00295240"/>
    <w:rsid w:val="002A0A51"/>
    <w:rsid w:val="002A6D2E"/>
    <w:rsid w:val="002B0436"/>
    <w:rsid w:val="002B2EE4"/>
    <w:rsid w:val="002B3B9C"/>
    <w:rsid w:val="002B3F85"/>
    <w:rsid w:val="002B6744"/>
    <w:rsid w:val="002B71C9"/>
    <w:rsid w:val="002C008C"/>
    <w:rsid w:val="002C073C"/>
    <w:rsid w:val="002C2790"/>
    <w:rsid w:val="002C6B17"/>
    <w:rsid w:val="002C7332"/>
    <w:rsid w:val="002C741E"/>
    <w:rsid w:val="002D3DE1"/>
    <w:rsid w:val="002E294B"/>
    <w:rsid w:val="002F0E3F"/>
    <w:rsid w:val="002F3752"/>
    <w:rsid w:val="002F411A"/>
    <w:rsid w:val="00300C4F"/>
    <w:rsid w:val="003032C7"/>
    <w:rsid w:val="003036CD"/>
    <w:rsid w:val="00304EBD"/>
    <w:rsid w:val="00305B0E"/>
    <w:rsid w:val="00306D78"/>
    <w:rsid w:val="0031528B"/>
    <w:rsid w:val="003155AB"/>
    <w:rsid w:val="003172DF"/>
    <w:rsid w:val="0032051E"/>
    <w:rsid w:val="00322161"/>
    <w:rsid w:val="00327254"/>
    <w:rsid w:val="0033382B"/>
    <w:rsid w:val="00335926"/>
    <w:rsid w:val="00340FFD"/>
    <w:rsid w:val="00343140"/>
    <w:rsid w:val="00346603"/>
    <w:rsid w:val="003502D5"/>
    <w:rsid w:val="0035051E"/>
    <w:rsid w:val="0035379E"/>
    <w:rsid w:val="00353FB1"/>
    <w:rsid w:val="003556DC"/>
    <w:rsid w:val="003558CF"/>
    <w:rsid w:val="0036041E"/>
    <w:rsid w:val="003611B1"/>
    <w:rsid w:val="003632FC"/>
    <w:rsid w:val="003667F1"/>
    <w:rsid w:val="003737E2"/>
    <w:rsid w:val="00383C6C"/>
    <w:rsid w:val="00387D89"/>
    <w:rsid w:val="0039081A"/>
    <w:rsid w:val="00390B59"/>
    <w:rsid w:val="00393ED8"/>
    <w:rsid w:val="003A0207"/>
    <w:rsid w:val="003A02F5"/>
    <w:rsid w:val="003A2AD7"/>
    <w:rsid w:val="003A3F58"/>
    <w:rsid w:val="003A43AF"/>
    <w:rsid w:val="003A43D9"/>
    <w:rsid w:val="003A626B"/>
    <w:rsid w:val="003A6A99"/>
    <w:rsid w:val="003B0C2E"/>
    <w:rsid w:val="003B0F74"/>
    <w:rsid w:val="003B1963"/>
    <w:rsid w:val="003B638A"/>
    <w:rsid w:val="003B6419"/>
    <w:rsid w:val="003D033E"/>
    <w:rsid w:val="003D4E1C"/>
    <w:rsid w:val="003E4516"/>
    <w:rsid w:val="003E50C3"/>
    <w:rsid w:val="003E6847"/>
    <w:rsid w:val="003E6A95"/>
    <w:rsid w:val="003F1AEF"/>
    <w:rsid w:val="004032ED"/>
    <w:rsid w:val="004051C4"/>
    <w:rsid w:val="00406360"/>
    <w:rsid w:val="00407290"/>
    <w:rsid w:val="0041303A"/>
    <w:rsid w:val="00413404"/>
    <w:rsid w:val="004135BD"/>
    <w:rsid w:val="00417596"/>
    <w:rsid w:val="004214A9"/>
    <w:rsid w:val="004233A9"/>
    <w:rsid w:val="00424160"/>
    <w:rsid w:val="00424F73"/>
    <w:rsid w:val="004301A7"/>
    <w:rsid w:val="004302C9"/>
    <w:rsid w:val="00430AAD"/>
    <w:rsid w:val="004324F0"/>
    <w:rsid w:val="00436884"/>
    <w:rsid w:val="00441469"/>
    <w:rsid w:val="00443DB1"/>
    <w:rsid w:val="00443E30"/>
    <w:rsid w:val="004454B8"/>
    <w:rsid w:val="004475B3"/>
    <w:rsid w:val="00450286"/>
    <w:rsid w:val="0045120B"/>
    <w:rsid w:val="00451E3E"/>
    <w:rsid w:val="004538E3"/>
    <w:rsid w:val="00454F99"/>
    <w:rsid w:val="00455C61"/>
    <w:rsid w:val="004621D6"/>
    <w:rsid w:val="00471EA5"/>
    <w:rsid w:val="00473145"/>
    <w:rsid w:val="004735C7"/>
    <w:rsid w:val="00473CB1"/>
    <w:rsid w:val="0047731F"/>
    <w:rsid w:val="004809F4"/>
    <w:rsid w:val="004845F6"/>
    <w:rsid w:val="0048670D"/>
    <w:rsid w:val="00486B4D"/>
    <w:rsid w:val="00495D68"/>
    <w:rsid w:val="004A1754"/>
    <w:rsid w:val="004A206A"/>
    <w:rsid w:val="004A3C1B"/>
    <w:rsid w:val="004A5B74"/>
    <w:rsid w:val="004A5D03"/>
    <w:rsid w:val="004B27B0"/>
    <w:rsid w:val="004B6C7B"/>
    <w:rsid w:val="004C182B"/>
    <w:rsid w:val="004C26EE"/>
    <w:rsid w:val="004C2BA4"/>
    <w:rsid w:val="004C3691"/>
    <w:rsid w:val="004C542F"/>
    <w:rsid w:val="004C7132"/>
    <w:rsid w:val="004D7515"/>
    <w:rsid w:val="004D76EA"/>
    <w:rsid w:val="004E0753"/>
    <w:rsid w:val="004F00DB"/>
    <w:rsid w:val="004F019B"/>
    <w:rsid w:val="004F3554"/>
    <w:rsid w:val="004F4512"/>
    <w:rsid w:val="004F5FF4"/>
    <w:rsid w:val="00500582"/>
    <w:rsid w:val="0050366E"/>
    <w:rsid w:val="00504A75"/>
    <w:rsid w:val="0050624B"/>
    <w:rsid w:val="00506A0A"/>
    <w:rsid w:val="00512DBE"/>
    <w:rsid w:val="005136F4"/>
    <w:rsid w:val="005142FB"/>
    <w:rsid w:val="00514E52"/>
    <w:rsid w:val="005201CA"/>
    <w:rsid w:val="005203B1"/>
    <w:rsid w:val="00521190"/>
    <w:rsid w:val="00521FDA"/>
    <w:rsid w:val="00526CEC"/>
    <w:rsid w:val="00527691"/>
    <w:rsid w:val="00531D5C"/>
    <w:rsid w:val="00534055"/>
    <w:rsid w:val="00535394"/>
    <w:rsid w:val="00544305"/>
    <w:rsid w:val="00544926"/>
    <w:rsid w:val="005563C6"/>
    <w:rsid w:val="00563AAC"/>
    <w:rsid w:val="0056461E"/>
    <w:rsid w:val="00570C12"/>
    <w:rsid w:val="005727D0"/>
    <w:rsid w:val="00575738"/>
    <w:rsid w:val="00575DBF"/>
    <w:rsid w:val="005761DD"/>
    <w:rsid w:val="00577FEE"/>
    <w:rsid w:val="0058658C"/>
    <w:rsid w:val="005A077C"/>
    <w:rsid w:val="005A4AC5"/>
    <w:rsid w:val="005A529A"/>
    <w:rsid w:val="005A65C7"/>
    <w:rsid w:val="005A7236"/>
    <w:rsid w:val="005B1C08"/>
    <w:rsid w:val="005C4EE7"/>
    <w:rsid w:val="005C7CAC"/>
    <w:rsid w:val="005D0E0A"/>
    <w:rsid w:val="005D4E5E"/>
    <w:rsid w:val="005D5B40"/>
    <w:rsid w:val="005D63DD"/>
    <w:rsid w:val="005D77F9"/>
    <w:rsid w:val="005E4C8A"/>
    <w:rsid w:val="005E602B"/>
    <w:rsid w:val="005F10C6"/>
    <w:rsid w:val="005F3F24"/>
    <w:rsid w:val="005F7098"/>
    <w:rsid w:val="00601B27"/>
    <w:rsid w:val="00601CC7"/>
    <w:rsid w:val="00602F0E"/>
    <w:rsid w:val="00606EDC"/>
    <w:rsid w:val="00615556"/>
    <w:rsid w:val="00626878"/>
    <w:rsid w:val="0063041D"/>
    <w:rsid w:val="006328CE"/>
    <w:rsid w:val="00641EC6"/>
    <w:rsid w:val="00641F18"/>
    <w:rsid w:val="00642B82"/>
    <w:rsid w:val="00645D9A"/>
    <w:rsid w:val="00647BBC"/>
    <w:rsid w:val="00650460"/>
    <w:rsid w:val="00650A91"/>
    <w:rsid w:val="00670E52"/>
    <w:rsid w:val="00672679"/>
    <w:rsid w:val="00673CE9"/>
    <w:rsid w:val="00674548"/>
    <w:rsid w:val="006777CD"/>
    <w:rsid w:val="00680B7B"/>
    <w:rsid w:val="00684286"/>
    <w:rsid w:val="00691558"/>
    <w:rsid w:val="00697522"/>
    <w:rsid w:val="006A4005"/>
    <w:rsid w:val="006A61F8"/>
    <w:rsid w:val="006B53EB"/>
    <w:rsid w:val="006C34D0"/>
    <w:rsid w:val="006D284A"/>
    <w:rsid w:val="006D3D7F"/>
    <w:rsid w:val="006D46FD"/>
    <w:rsid w:val="006D622F"/>
    <w:rsid w:val="006E5485"/>
    <w:rsid w:val="006E5B38"/>
    <w:rsid w:val="006E6EC4"/>
    <w:rsid w:val="006E7D51"/>
    <w:rsid w:val="006F5C07"/>
    <w:rsid w:val="006F6337"/>
    <w:rsid w:val="00700AA3"/>
    <w:rsid w:val="007027F2"/>
    <w:rsid w:val="00703060"/>
    <w:rsid w:val="007079BF"/>
    <w:rsid w:val="007101F7"/>
    <w:rsid w:val="00711F10"/>
    <w:rsid w:val="00715BA8"/>
    <w:rsid w:val="00722E6F"/>
    <w:rsid w:val="007241F1"/>
    <w:rsid w:val="00727972"/>
    <w:rsid w:val="0073026B"/>
    <w:rsid w:val="00737F2E"/>
    <w:rsid w:val="00741B99"/>
    <w:rsid w:val="00743260"/>
    <w:rsid w:val="00743443"/>
    <w:rsid w:val="007445D7"/>
    <w:rsid w:val="007461B3"/>
    <w:rsid w:val="00751057"/>
    <w:rsid w:val="0075559B"/>
    <w:rsid w:val="00765215"/>
    <w:rsid w:val="00765C36"/>
    <w:rsid w:val="00766029"/>
    <w:rsid w:val="00770165"/>
    <w:rsid w:val="007703A5"/>
    <w:rsid w:val="007703F2"/>
    <w:rsid w:val="00773164"/>
    <w:rsid w:val="007818E7"/>
    <w:rsid w:val="007840DB"/>
    <w:rsid w:val="0079248E"/>
    <w:rsid w:val="00793508"/>
    <w:rsid w:val="007A0806"/>
    <w:rsid w:val="007A1967"/>
    <w:rsid w:val="007A7028"/>
    <w:rsid w:val="007A7222"/>
    <w:rsid w:val="007B015D"/>
    <w:rsid w:val="007B08CD"/>
    <w:rsid w:val="007B3D52"/>
    <w:rsid w:val="007B49CF"/>
    <w:rsid w:val="007B59D6"/>
    <w:rsid w:val="007B6C13"/>
    <w:rsid w:val="007B7B62"/>
    <w:rsid w:val="007C1F78"/>
    <w:rsid w:val="007C60DA"/>
    <w:rsid w:val="007C6D94"/>
    <w:rsid w:val="007C7B9A"/>
    <w:rsid w:val="007D12BC"/>
    <w:rsid w:val="007D48D8"/>
    <w:rsid w:val="007D560D"/>
    <w:rsid w:val="007D57DF"/>
    <w:rsid w:val="007D64A9"/>
    <w:rsid w:val="007D67DE"/>
    <w:rsid w:val="007D6A1A"/>
    <w:rsid w:val="007D6ADC"/>
    <w:rsid w:val="007E1B8C"/>
    <w:rsid w:val="007E3A03"/>
    <w:rsid w:val="007E4081"/>
    <w:rsid w:val="007E49BC"/>
    <w:rsid w:val="007F1A03"/>
    <w:rsid w:val="007F3408"/>
    <w:rsid w:val="007F4094"/>
    <w:rsid w:val="007F51BD"/>
    <w:rsid w:val="007F5D6B"/>
    <w:rsid w:val="0080031F"/>
    <w:rsid w:val="00802A30"/>
    <w:rsid w:val="0080421A"/>
    <w:rsid w:val="00810D33"/>
    <w:rsid w:val="008113CC"/>
    <w:rsid w:val="00812DC4"/>
    <w:rsid w:val="0082334F"/>
    <w:rsid w:val="00824525"/>
    <w:rsid w:val="00825E05"/>
    <w:rsid w:val="00826DF4"/>
    <w:rsid w:val="00830269"/>
    <w:rsid w:val="008315CF"/>
    <w:rsid w:val="00831FCD"/>
    <w:rsid w:val="0083245A"/>
    <w:rsid w:val="008406AC"/>
    <w:rsid w:val="00843E48"/>
    <w:rsid w:val="00845860"/>
    <w:rsid w:val="00846662"/>
    <w:rsid w:val="008548AA"/>
    <w:rsid w:val="008601C8"/>
    <w:rsid w:val="00861404"/>
    <w:rsid w:val="0086174E"/>
    <w:rsid w:val="00863F31"/>
    <w:rsid w:val="00866292"/>
    <w:rsid w:val="00867548"/>
    <w:rsid w:val="008705BC"/>
    <w:rsid w:val="0087137F"/>
    <w:rsid w:val="008715F8"/>
    <w:rsid w:val="0087174D"/>
    <w:rsid w:val="00875ADF"/>
    <w:rsid w:val="00877032"/>
    <w:rsid w:val="0088052C"/>
    <w:rsid w:val="00881F13"/>
    <w:rsid w:val="00884CC8"/>
    <w:rsid w:val="008859C6"/>
    <w:rsid w:val="00887A88"/>
    <w:rsid w:val="00897F12"/>
    <w:rsid w:val="008A0106"/>
    <w:rsid w:val="008A6645"/>
    <w:rsid w:val="008B1EF2"/>
    <w:rsid w:val="008B3528"/>
    <w:rsid w:val="008B5B7C"/>
    <w:rsid w:val="008C2744"/>
    <w:rsid w:val="008C42E7"/>
    <w:rsid w:val="008D3AD8"/>
    <w:rsid w:val="008D5ACB"/>
    <w:rsid w:val="008D7636"/>
    <w:rsid w:val="008D7A8F"/>
    <w:rsid w:val="008E4CCA"/>
    <w:rsid w:val="008E595F"/>
    <w:rsid w:val="008E5B12"/>
    <w:rsid w:val="008F19A6"/>
    <w:rsid w:val="008F1C1E"/>
    <w:rsid w:val="008F2577"/>
    <w:rsid w:val="008F27AF"/>
    <w:rsid w:val="008F4A92"/>
    <w:rsid w:val="008F5FF5"/>
    <w:rsid w:val="008F6828"/>
    <w:rsid w:val="008F75A9"/>
    <w:rsid w:val="00902509"/>
    <w:rsid w:val="00902A8C"/>
    <w:rsid w:val="009074AE"/>
    <w:rsid w:val="00911BB0"/>
    <w:rsid w:val="0091336E"/>
    <w:rsid w:val="0091663B"/>
    <w:rsid w:val="00922AD0"/>
    <w:rsid w:val="009231A0"/>
    <w:rsid w:val="00924100"/>
    <w:rsid w:val="00924759"/>
    <w:rsid w:val="00926FF6"/>
    <w:rsid w:val="00931D0B"/>
    <w:rsid w:val="009325C5"/>
    <w:rsid w:val="00933F0D"/>
    <w:rsid w:val="00940138"/>
    <w:rsid w:val="0094095F"/>
    <w:rsid w:val="00940CDC"/>
    <w:rsid w:val="009413CD"/>
    <w:rsid w:val="00942A53"/>
    <w:rsid w:val="00944006"/>
    <w:rsid w:val="009475E6"/>
    <w:rsid w:val="00953678"/>
    <w:rsid w:val="0095618E"/>
    <w:rsid w:val="00956882"/>
    <w:rsid w:val="009602C8"/>
    <w:rsid w:val="009640D3"/>
    <w:rsid w:val="0097121B"/>
    <w:rsid w:val="00973D4F"/>
    <w:rsid w:val="00977DD3"/>
    <w:rsid w:val="00981166"/>
    <w:rsid w:val="009838FC"/>
    <w:rsid w:val="00986087"/>
    <w:rsid w:val="00987719"/>
    <w:rsid w:val="00990A8F"/>
    <w:rsid w:val="00996E8C"/>
    <w:rsid w:val="009A1EB9"/>
    <w:rsid w:val="009A5FC2"/>
    <w:rsid w:val="009A605C"/>
    <w:rsid w:val="009B2FD8"/>
    <w:rsid w:val="009B3920"/>
    <w:rsid w:val="009B61B6"/>
    <w:rsid w:val="009B7E2F"/>
    <w:rsid w:val="009C0A50"/>
    <w:rsid w:val="009C39A9"/>
    <w:rsid w:val="009C4644"/>
    <w:rsid w:val="009C59A7"/>
    <w:rsid w:val="009C6620"/>
    <w:rsid w:val="009C6B3C"/>
    <w:rsid w:val="009D004D"/>
    <w:rsid w:val="009D02E5"/>
    <w:rsid w:val="009D0F36"/>
    <w:rsid w:val="009D6981"/>
    <w:rsid w:val="009D7DD3"/>
    <w:rsid w:val="009E08D6"/>
    <w:rsid w:val="009E3C4F"/>
    <w:rsid w:val="009F1E4B"/>
    <w:rsid w:val="009F4F32"/>
    <w:rsid w:val="009F51F7"/>
    <w:rsid w:val="009F6257"/>
    <w:rsid w:val="00A0225C"/>
    <w:rsid w:val="00A0253D"/>
    <w:rsid w:val="00A0293E"/>
    <w:rsid w:val="00A04374"/>
    <w:rsid w:val="00A04C06"/>
    <w:rsid w:val="00A059BC"/>
    <w:rsid w:val="00A26FD6"/>
    <w:rsid w:val="00A300E3"/>
    <w:rsid w:val="00A30219"/>
    <w:rsid w:val="00A30DCA"/>
    <w:rsid w:val="00A41427"/>
    <w:rsid w:val="00A47CCD"/>
    <w:rsid w:val="00A52DE9"/>
    <w:rsid w:val="00A53202"/>
    <w:rsid w:val="00A6004D"/>
    <w:rsid w:val="00A60710"/>
    <w:rsid w:val="00A60B65"/>
    <w:rsid w:val="00A62E48"/>
    <w:rsid w:val="00A7158F"/>
    <w:rsid w:val="00A73DC5"/>
    <w:rsid w:val="00A8419A"/>
    <w:rsid w:val="00A87BDA"/>
    <w:rsid w:val="00A9633A"/>
    <w:rsid w:val="00A974E9"/>
    <w:rsid w:val="00A976EA"/>
    <w:rsid w:val="00AA0FBB"/>
    <w:rsid w:val="00AA1EEB"/>
    <w:rsid w:val="00AA7BE4"/>
    <w:rsid w:val="00AB0612"/>
    <w:rsid w:val="00AB1AA5"/>
    <w:rsid w:val="00AB39DA"/>
    <w:rsid w:val="00AC02E5"/>
    <w:rsid w:val="00AC3987"/>
    <w:rsid w:val="00AC6DBE"/>
    <w:rsid w:val="00AC7B2F"/>
    <w:rsid w:val="00AD08A8"/>
    <w:rsid w:val="00AD1BEF"/>
    <w:rsid w:val="00AD1F5A"/>
    <w:rsid w:val="00AD37D2"/>
    <w:rsid w:val="00AD5709"/>
    <w:rsid w:val="00AD665C"/>
    <w:rsid w:val="00AD7B5A"/>
    <w:rsid w:val="00AD7E7F"/>
    <w:rsid w:val="00AE409B"/>
    <w:rsid w:val="00AE4EA1"/>
    <w:rsid w:val="00AE628F"/>
    <w:rsid w:val="00AE756A"/>
    <w:rsid w:val="00AF35A3"/>
    <w:rsid w:val="00AF3E46"/>
    <w:rsid w:val="00B01050"/>
    <w:rsid w:val="00B01681"/>
    <w:rsid w:val="00B01A85"/>
    <w:rsid w:val="00B03001"/>
    <w:rsid w:val="00B03124"/>
    <w:rsid w:val="00B0358A"/>
    <w:rsid w:val="00B0489A"/>
    <w:rsid w:val="00B04BDA"/>
    <w:rsid w:val="00B125D3"/>
    <w:rsid w:val="00B12792"/>
    <w:rsid w:val="00B12D8B"/>
    <w:rsid w:val="00B12EF7"/>
    <w:rsid w:val="00B42031"/>
    <w:rsid w:val="00B453EC"/>
    <w:rsid w:val="00B47C8F"/>
    <w:rsid w:val="00B50ACD"/>
    <w:rsid w:val="00B53736"/>
    <w:rsid w:val="00B56C7C"/>
    <w:rsid w:val="00B57A8E"/>
    <w:rsid w:val="00B601D5"/>
    <w:rsid w:val="00B61D6C"/>
    <w:rsid w:val="00B72CA7"/>
    <w:rsid w:val="00B73678"/>
    <w:rsid w:val="00B74B62"/>
    <w:rsid w:val="00B774ED"/>
    <w:rsid w:val="00B80571"/>
    <w:rsid w:val="00B84485"/>
    <w:rsid w:val="00B85E23"/>
    <w:rsid w:val="00B9145A"/>
    <w:rsid w:val="00B91E62"/>
    <w:rsid w:val="00BA27E4"/>
    <w:rsid w:val="00BA37F3"/>
    <w:rsid w:val="00BB1314"/>
    <w:rsid w:val="00BB6951"/>
    <w:rsid w:val="00BC0601"/>
    <w:rsid w:val="00BC180E"/>
    <w:rsid w:val="00BC39F3"/>
    <w:rsid w:val="00BD4303"/>
    <w:rsid w:val="00BD4B16"/>
    <w:rsid w:val="00BD4F78"/>
    <w:rsid w:val="00BE0180"/>
    <w:rsid w:val="00BE0FB3"/>
    <w:rsid w:val="00BE1267"/>
    <w:rsid w:val="00BE4F9D"/>
    <w:rsid w:val="00BF460D"/>
    <w:rsid w:val="00BF4E96"/>
    <w:rsid w:val="00BF5614"/>
    <w:rsid w:val="00BF7E78"/>
    <w:rsid w:val="00C010DC"/>
    <w:rsid w:val="00C0164E"/>
    <w:rsid w:val="00C05CC7"/>
    <w:rsid w:val="00C13833"/>
    <w:rsid w:val="00C13964"/>
    <w:rsid w:val="00C13DD5"/>
    <w:rsid w:val="00C16611"/>
    <w:rsid w:val="00C2066B"/>
    <w:rsid w:val="00C207C3"/>
    <w:rsid w:val="00C255DA"/>
    <w:rsid w:val="00C26B01"/>
    <w:rsid w:val="00C334D4"/>
    <w:rsid w:val="00C36DEE"/>
    <w:rsid w:val="00C40710"/>
    <w:rsid w:val="00C4257D"/>
    <w:rsid w:val="00C46BC5"/>
    <w:rsid w:val="00C537FA"/>
    <w:rsid w:val="00C602B0"/>
    <w:rsid w:val="00C63B4E"/>
    <w:rsid w:val="00C64484"/>
    <w:rsid w:val="00C729E1"/>
    <w:rsid w:val="00C73E33"/>
    <w:rsid w:val="00C84602"/>
    <w:rsid w:val="00C84DE3"/>
    <w:rsid w:val="00C87145"/>
    <w:rsid w:val="00C87929"/>
    <w:rsid w:val="00C95D14"/>
    <w:rsid w:val="00C96B31"/>
    <w:rsid w:val="00CA587C"/>
    <w:rsid w:val="00CA6295"/>
    <w:rsid w:val="00CA73D3"/>
    <w:rsid w:val="00CB0C83"/>
    <w:rsid w:val="00CB5933"/>
    <w:rsid w:val="00CB6BA6"/>
    <w:rsid w:val="00CC1164"/>
    <w:rsid w:val="00CC3818"/>
    <w:rsid w:val="00CC77C2"/>
    <w:rsid w:val="00CD2A7C"/>
    <w:rsid w:val="00CD3C5B"/>
    <w:rsid w:val="00CF1EC1"/>
    <w:rsid w:val="00CF357A"/>
    <w:rsid w:val="00CF39DB"/>
    <w:rsid w:val="00CF4155"/>
    <w:rsid w:val="00CF7804"/>
    <w:rsid w:val="00D0066B"/>
    <w:rsid w:val="00D01DD6"/>
    <w:rsid w:val="00D01DD8"/>
    <w:rsid w:val="00D05C7E"/>
    <w:rsid w:val="00D106DC"/>
    <w:rsid w:val="00D10C5F"/>
    <w:rsid w:val="00D11B72"/>
    <w:rsid w:val="00D141F9"/>
    <w:rsid w:val="00D15D69"/>
    <w:rsid w:val="00D209E3"/>
    <w:rsid w:val="00D22FCE"/>
    <w:rsid w:val="00D24AAF"/>
    <w:rsid w:val="00D27D4A"/>
    <w:rsid w:val="00D343AC"/>
    <w:rsid w:val="00D35378"/>
    <w:rsid w:val="00D3786F"/>
    <w:rsid w:val="00D37F10"/>
    <w:rsid w:val="00D4176C"/>
    <w:rsid w:val="00D43C7D"/>
    <w:rsid w:val="00D50C77"/>
    <w:rsid w:val="00D53AEB"/>
    <w:rsid w:val="00D54CF1"/>
    <w:rsid w:val="00D636FF"/>
    <w:rsid w:val="00D656C9"/>
    <w:rsid w:val="00D702A6"/>
    <w:rsid w:val="00D725A3"/>
    <w:rsid w:val="00D854F4"/>
    <w:rsid w:val="00D90420"/>
    <w:rsid w:val="00D97016"/>
    <w:rsid w:val="00DA3A7B"/>
    <w:rsid w:val="00DA6488"/>
    <w:rsid w:val="00DA7E37"/>
    <w:rsid w:val="00DB4D23"/>
    <w:rsid w:val="00DB4FF6"/>
    <w:rsid w:val="00DB5325"/>
    <w:rsid w:val="00DC531D"/>
    <w:rsid w:val="00DD55B6"/>
    <w:rsid w:val="00DE0C84"/>
    <w:rsid w:val="00DE5503"/>
    <w:rsid w:val="00DF05C2"/>
    <w:rsid w:val="00DF3C80"/>
    <w:rsid w:val="00DF6A4D"/>
    <w:rsid w:val="00E030D6"/>
    <w:rsid w:val="00E03282"/>
    <w:rsid w:val="00E0758E"/>
    <w:rsid w:val="00E17007"/>
    <w:rsid w:val="00E212B1"/>
    <w:rsid w:val="00E2219B"/>
    <w:rsid w:val="00E40F7A"/>
    <w:rsid w:val="00E435C6"/>
    <w:rsid w:val="00E46102"/>
    <w:rsid w:val="00E55270"/>
    <w:rsid w:val="00E629C0"/>
    <w:rsid w:val="00E64C34"/>
    <w:rsid w:val="00E6590D"/>
    <w:rsid w:val="00E66F17"/>
    <w:rsid w:val="00E71A19"/>
    <w:rsid w:val="00E7247B"/>
    <w:rsid w:val="00E74D35"/>
    <w:rsid w:val="00E77413"/>
    <w:rsid w:val="00E94524"/>
    <w:rsid w:val="00E94C09"/>
    <w:rsid w:val="00EA05F8"/>
    <w:rsid w:val="00EA41E9"/>
    <w:rsid w:val="00EB0C23"/>
    <w:rsid w:val="00EB143D"/>
    <w:rsid w:val="00EB1BB4"/>
    <w:rsid w:val="00EB2859"/>
    <w:rsid w:val="00EB62C4"/>
    <w:rsid w:val="00EC0606"/>
    <w:rsid w:val="00EC2613"/>
    <w:rsid w:val="00EC675D"/>
    <w:rsid w:val="00EC73A6"/>
    <w:rsid w:val="00ED2695"/>
    <w:rsid w:val="00EE78C5"/>
    <w:rsid w:val="00EF15CF"/>
    <w:rsid w:val="00EF2405"/>
    <w:rsid w:val="00EF669D"/>
    <w:rsid w:val="00F07697"/>
    <w:rsid w:val="00F10563"/>
    <w:rsid w:val="00F16CD5"/>
    <w:rsid w:val="00F1763E"/>
    <w:rsid w:val="00F2215B"/>
    <w:rsid w:val="00F23E82"/>
    <w:rsid w:val="00F32D45"/>
    <w:rsid w:val="00F33AC9"/>
    <w:rsid w:val="00F44D64"/>
    <w:rsid w:val="00F45106"/>
    <w:rsid w:val="00F46D17"/>
    <w:rsid w:val="00F5078D"/>
    <w:rsid w:val="00F5294D"/>
    <w:rsid w:val="00F53593"/>
    <w:rsid w:val="00F5561B"/>
    <w:rsid w:val="00F60ECF"/>
    <w:rsid w:val="00F60FEA"/>
    <w:rsid w:val="00F62973"/>
    <w:rsid w:val="00F641CC"/>
    <w:rsid w:val="00F7298D"/>
    <w:rsid w:val="00F7597A"/>
    <w:rsid w:val="00F76638"/>
    <w:rsid w:val="00F77AB0"/>
    <w:rsid w:val="00F8048B"/>
    <w:rsid w:val="00F8097F"/>
    <w:rsid w:val="00F809A1"/>
    <w:rsid w:val="00F81546"/>
    <w:rsid w:val="00F825C0"/>
    <w:rsid w:val="00F8498B"/>
    <w:rsid w:val="00F84DE5"/>
    <w:rsid w:val="00F85883"/>
    <w:rsid w:val="00F944D4"/>
    <w:rsid w:val="00F94D8A"/>
    <w:rsid w:val="00F962BD"/>
    <w:rsid w:val="00F9766B"/>
    <w:rsid w:val="00F97C75"/>
    <w:rsid w:val="00FB32C7"/>
    <w:rsid w:val="00FB469B"/>
    <w:rsid w:val="00FB47C5"/>
    <w:rsid w:val="00FB7525"/>
    <w:rsid w:val="00FC0668"/>
    <w:rsid w:val="00FC1309"/>
    <w:rsid w:val="00FC39C8"/>
    <w:rsid w:val="00FC68E1"/>
    <w:rsid w:val="00FC7EBD"/>
    <w:rsid w:val="00FE0EA5"/>
    <w:rsid w:val="00FE23CE"/>
    <w:rsid w:val="00FF08CA"/>
    <w:rsid w:val="00FF17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v-SE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28CAE797"/>
  <w15:docId w15:val="{FC2080CD-C48E-47E4-AE93-B4F00D7C95D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" w:eastAsia="Times New Roman" w:hAnsi="Times" w:cs="Times New Roman"/>
        <w:lang w:val="en-GB" w:eastAsia="en-GB" w:bidi="ar-SA"/>
      </w:rPr>
    </w:rPrDefault>
    <w:pPrDefault>
      <w:pPr>
        <w:spacing w:before="240"/>
      </w:pPr>
    </w:pPrDefault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sid w:val="005A529A"/>
    <w:pPr>
      <w:tabs>
        <w:tab w:val="left" w:pos="3969"/>
        <w:tab w:val="left" w:pos="5387"/>
        <w:tab w:val="left" w:pos="7088"/>
      </w:tabs>
      <w:spacing w:before="160"/>
    </w:pPr>
    <w:rPr>
      <w:rFonts w:ascii="Times New Roman" w:hAnsi="Times New Roman"/>
      <w:sz w:val="22"/>
    </w:rPr>
  </w:style>
  <w:style w:type="paragraph" w:styleId="Rubrik1">
    <w:name w:val="heading 1"/>
    <w:basedOn w:val="Normal"/>
    <w:next w:val="Normal"/>
    <w:qFormat/>
    <w:rsid w:val="0033382B"/>
    <w:pPr>
      <w:keepNext/>
      <w:tabs>
        <w:tab w:val="left" w:pos="1134"/>
      </w:tabs>
      <w:spacing w:before="240"/>
      <w:outlineLvl w:val="0"/>
    </w:pPr>
    <w:rPr>
      <w:rFonts w:ascii="Lato" w:hAnsi="Lato"/>
      <w:b/>
      <w:sz w:val="28"/>
    </w:rPr>
  </w:style>
  <w:style w:type="paragraph" w:styleId="Rubrik2">
    <w:name w:val="heading 2"/>
    <w:basedOn w:val="Normal"/>
    <w:next w:val="Normal"/>
    <w:qFormat/>
    <w:rsid w:val="002D3DE1"/>
    <w:pPr>
      <w:keepNext/>
      <w:tabs>
        <w:tab w:val="left" w:pos="1134"/>
      </w:tabs>
      <w:spacing w:before="200"/>
      <w:outlineLvl w:val="1"/>
    </w:pPr>
    <w:rPr>
      <w:rFonts w:ascii="Lato" w:hAnsi="Lato"/>
      <w:b/>
      <w:sz w:val="24"/>
    </w:rPr>
  </w:style>
  <w:style w:type="paragraph" w:styleId="Rubrik3">
    <w:name w:val="heading 3"/>
    <w:basedOn w:val="Normal"/>
    <w:next w:val="Normal"/>
    <w:qFormat/>
    <w:rsid w:val="00A7158F"/>
    <w:pPr>
      <w:keepNext/>
      <w:tabs>
        <w:tab w:val="left" w:pos="1134"/>
      </w:tabs>
      <w:outlineLvl w:val="2"/>
    </w:pPr>
    <w:rPr>
      <w:rFonts w:ascii="Lato" w:hAnsi="Lato"/>
      <w:b/>
    </w:rPr>
  </w:style>
  <w:style w:type="paragraph" w:styleId="Rubrik4">
    <w:name w:val="heading 4"/>
    <w:basedOn w:val="Normal"/>
    <w:next w:val="Normal"/>
    <w:qFormat/>
    <w:rsid w:val="00A7158F"/>
    <w:pPr>
      <w:keepNext/>
      <w:tabs>
        <w:tab w:val="left" w:pos="1134"/>
      </w:tabs>
      <w:outlineLvl w:val="3"/>
    </w:pPr>
    <w:rPr>
      <w:rFonts w:ascii="Lato" w:hAnsi="Lato"/>
    </w:rPr>
  </w:style>
  <w:style w:type="paragraph" w:styleId="Rubrik5">
    <w:name w:val="heading 5"/>
    <w:basedOn w:val="Normal"/>
    <w:next w:val="Normal"/>
    <w:qFormat/>
    <w:rsid w:val="00A7158F"/>
    <w:pPr>
      <w:keepNext/>
      <w:outlineLvl w:val="4"/>
    </w:pPr>
    <w:rPr>
      <w:rFonts w:ascii="Lato" w:hAnsi="Lato"/>
      <w:i/>
    </w:rPr>
  </w:style>
  <w:style w:type="character" w:default="1" w:styleId="Standardstycketeckensnitt">
    <w:name w:val="Default Paragraph Font"/>
    <w:uiPriority w:val="1"/>
    <w:semiHidden/>
    <w:unhideWhenUsed/>
  </w:style>
  <w:style w:type="table" w:default="1" w:styleId="Normaltabel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lista">
    <w:name w:val="No List"/>
    <w:uiPriority w:val="99"/>
    <w:semiHidden/>
    <w:unhideWhenUsed/>
  </w:style>
  <w:style w:type="paragraph" w:styleId="Beskrivning">
    <w:name w:val="caption"/>
    <w:basedOn w:val="Normal"/>
    <w:next w:val="Normal"/>
    <w:qFormat/>
    <w:rsid w:val="00A7158F"/>
    <w:rPr>
      <w:sz w:val="20"/>
    </w:rPr>
  </w:style>
  <w:style w:type="paragraph" w:styleId="Sidfot">
    <w:name w:val="footer"/>
    <w:basedOn w:val="Normal"/>
    <w:link w:val="SidfotChar"/>
    <w:rsid w:val="009413CD"/>
    <w:rPr>
      <w:sz w:val="12"/>
    </w:rPr>
  </w:style>
  <w:style w:type="paragraph" w:styleId="Sidhuvud">
    <w:name w:val="header"/>
    <w:basedOn w:val="Normal"/>
    <w:rsid w:val="009413CD"/>
  </w:style>
  <w:style w:type="paragraph" w:styleId="Normaltindrag">
    <w:name w:val="Normal Indent"/>
    <w:basedOn w:val="Normal"/>
    <w:rsid w:val="009413CD"/>
    <w:pPr>
      <w:ind w:left="567" w:hanging="567"/>
    </w:pPr>
  </w:style>
  <w:style w:type="character" w:styleId="Sidnummer">
    <w:name w:val="page number"/>
    <w:basedOn w:val="Standardstycketeckensnitt"/>
    <w:rsid w:val="009413CD"/>
  </w:style>
  <w:style w:type="character" w:styleId="Kommentarsreferens">
    <w:name w:val="annotation reference"/>
    <w:basedOn w:val="Standardstycketeckensnitt"/>
    <w:semiHidden/>
    <w:rsid w:val="00851697"/>
    <w:rPr>
      <w:sz w:val="16"/>
      <w:szCs w:val="16"/>
    </w:rPr>
  </w:style>
  <w:style w:type="paragraph" w:styleId="Kommentarer">
    <w:name w:val="annotation text"/>
    <w:basedOn w:val="Normal"/>
    <w:semiHidden/>
    <w:rsid w:val="00851697"/>
    <w:rPr>
      <w:sz w:val="20"/>
    </w:rPr>
  </w:style>
  <w:style w:type="paragraph" w:styleId="Kommentarsmne">
    <w:name w:val="annotation subject"/>
    <w:basedOn w:val="Kommentarer"/>
    <w:next w:val="Kommentarer"/>
    <w:semiHidden/>
    <w:rsid w:val="00851697"/>
    <w:rPr>
      <w:b/>
      <w:bCs/>
    </w:rPr>
  </w:style>
  <w:style w:type="paragraph" w:styleId="Ballongtext">
    <w:name w:val="Balloon Text"/>
    <w:basedOn w:val="Normal"/>
    <w:semiHidden/>
    <w:rsid w:val="00851697"/>
    <w:rPr>
      <w:rFonts w:ascii="Tahoma" w:hAnsi="Tahoma"/>
      <w:sz w:val="16"/>
      <w:szCs w:val="16"/>
    </w:rPr>
  </w:style>
  <w:style w:type="table" w:customStyle="1" w:styleId="Normal1">
    <w:name w:val="Normal1"/>
    <w:basedOn w:val="Normaltabell"/>
    <w:uiPriority w:val="99"/>
    <w:qFormat/>
    <w:rsid w:val="00293245"/>
    <w:tblPr/>
  </w:style>
  <w:style w:type="table" w:styleId="Tabellrutnt">
    <w:name w:val="Table Grid"/>
    <w:basedOn w:val="Normaltabell"/>
    <w:rsid w:val="003A5650"/>
    <w:pPr>
      <w:tabs>
        <w:tab w:val="left" w:pos="3969"/>
        <w:tab w:val="left" w:pos="5387"/>
        <w:tab w:val="left" w:pos="7088"/>
      </w:tabs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PRubrik3Char">
    <w:name w:val="SP Rubrik 3 Char"/>
    <w:basedOn w:val="Standardstycketeckensnitt"/>
    <w:link w:val="SPRubrik3"/>
    <w:rsid w:val="002C7332"/>
    <w:rPr>
      <w:rFonts w:ascii="Arial" w:hAnsi="Arial"/>
      <w:sz w:val="16"/>
    </w:rPr>
  </w:style>
  <w:style w:type="paragraph" w:customStyle="1" w:styleId="SPFltrubrik">
    <w:name w:val="SP Fältrubrik"/>
    <w:basedOn w:val="SPNormal"/>
    <w:next w:val="SPNormal"/>
    <w:autoRedefine/>
    <w:rsid w:val="00D35378"/>
    <w:rPr>
      <w:rFonts w:ascii="Lato" w:hAnsi="Lato"/>
      <w:sz w:val="12"/>
    </w:rPr>
  </w:style>
  <w:style w:type="paragraph" w:customStyle="1" w:styleId="SPRubrikSidfot">
    <w:name w:val="SP Rubrik Sidfot"/>
    <w:basedOn w:val="SPNormal"/>
    <w:next w:val="SPNormal"/>
    <w:link w:val="SPRubrikSidfotChar"/>
    <w:autoRedefine/>
    <w:rsid w:val="00084CEF"/>
    <w:pPr>
      <w:spacing w:before="120" w:after="120"/>
    </w:pPr>
    <w:rPr>
      <w:rFonts w:ascii="Lato" w:hAnsi="Lato" w:cs="Arial"/>
      <w:b/>
      <w:szCs w:val="18"/>
    </w:rPr>
  </w:style>
  <w:style w:type="character" w:customStyle="1" w:styleId="SidfotChar">
    <w:name w:val="Sidfot Char"/>
    <w:basedOn w:val="Standardstycketeckensnitt"/>
    <w:link w:val="Sidfot"/>
    <w:rsid w:val="00257B8C"/>
    <w:rPr>
      <w:sz w:val="12"/>
    </w:rPr>
  </w:style>
  <w:style w:type="character" w:customStyle="1" w:styleId="SPRubrikSidfotChar">
    <w:name w:val="SP Rubrik Sidfot Char"/>
    <w:basedOn w:val="SidfotChar"/>
    <w:link w:val="SPRubrikSidfot"/>
    <w:rsid w:val="00084CEF"/>
    <w:rPr>
      <w:rFonts w:ascii="Lato" w:hAnsi="Lato" w:cs="Arial"/>
      <w:b/>
      <w:sz w:val="22"/>
      <w:szCs w:val="18"/>
    </w:rPr>
  </w:style>
  <w:style w:type="paragraph" w:customStyle="1" w:styleId="SPNormal11Fet">
    <w:name w:val="SP Normal 11 Fet"/>
    <w:basedOn w:val="SPNormal"/>
    <w:next w:val="SPNormal"/>
    <w:rsid w:val="00B35D91"/>
    <w:rPr>
      <w:b/>
    </w:rPr>
  </w:style>
  <w:style w:type="paragraph" w:customStyle="1" w:styleId="SPNormal12Fet">
    <w:name w:val="SP Normal 12 Fet"/>
    <w:basedOn w:val="SPNormal"/>
    <w:next w:val="SPNormal"/>
    <w:rsid w:val="00B35D91"/>
    <w:rPr>
      <w:b/>
      <w:sz w:val="24"/>
    </w:rPr>
  </w:style>
  <w:style w:type="character" w:styleId="Hyperlnk">
    <w:name w:val="Hyperlink"/>
    <w:basedOn w:val="Standardstycketeckensnitt"/>
    <w:uiPriority w:val="99"/>
    <w:rsid w:val="00F64971"/>
    <w:rPr>
      <w:color w:val="0000FF"/>
      <w:u w:val="single"/>
    </w:rPr>
  </w:style>
  <w:style w:type="paragraph" w:customStyle="1" w:styleId="SPRubrikspecial1">
    <w:name w:val="SP Rubrik special 1"/>
    <w:basedOn w:val="SPNormal"/>
    <w:next w:val="SPNormal"/>
    <w:rsid w:val="00D725A3"/>
    <w:rPr>
      <w:rFonts w:ascii="Lato" w:hAnsi="Lato"/>
      <w:b/>
      <w:sz w:val="64"/>
      <w:szCs w:val="64"/>
    </w:rPr>
  </w:style>
  <w:style w:type="paragraph" w:customStyle="1" w:styleId="SPRubrik3">
    <w:name w:val="SP Rubrik 3"/>
    <w:basedOn w:val="SPNormal"/>
    <w:next w:val="SPNormal"/>
    <w:link w:val="SPRubrik3Char"/>
    <w:rsid w:val="0027635F"/>
    <w:rPr>
      <w:rFonts w:ascii="Arial" w:hAnsi="Arial"/>
      <w:sz w:val="16"/>
    </w:rPr>
  </w:style>
  <w:style w:type="paragraph" w:customStyle="1" w:styleId="SPRubrikspecial2">
    <w:name w:val="SP Rubrik special 2"/>
    <w:next w:val="SPNormal"/>
    <w:autoRedefine/>
    <w:rsid w:val="00D725A3"/>
    <w:rPr>
      <w:rFonts w:ascii="Times New Roman" w:hAnsi="Times New Roman"/>
      <w:sz w:val="32"/>
    </w:rPr>
  </w:style>
  <w:style w:type="paragraph" w:customStyle="1" w:styleId="SPFaltrubrikFot">
    <w:name w:val="SP Faltrubrik Fot"/>
    <w:basedOn w:val="SPFltrubrik"/>
    <w:next w:val="SPNormal"/>
    <w:autoRedefine/>
    <w:rsid w:val="003D033E"/>
    <w:pPr>
      <w:spacing w:after="40"/>
    </w:pPr>
  </w:style>
  <w:style w:type="paragraph" w:customStyle="1" w:styleId="SPAckredMrke">
    <w:name w:val="SP AckredMärke"/>
    <w:basedOn w:val="SPNormal"/>
    <w:qFormat/>
    <w:rsid w:val="00680B7B"/>
    <w:pPr>
      <w:spacing w:before="160"/>
      <w:jc w:val="center"/>
    </w:pPr>
  </w:style>
  <w:style w:type="paragraph" w:customStyle="1" w:styleId="SPAckredText">
    <w:name w:val="SP AckredText"/>
    <w:basedOn w:val="SPNormal"/>
    <w:next w:val="SPNormal"/>
    <w:autoRedefine/>
    <w:rsid w:val="00D50C77"/>
    <w:pPr>
      <w:jc w:val="center"/>
    </w:pPr>
    <w:rPr>
      <w:sz w:val="12"/>
    </w:rPr>
  </w:style>
  <w:style w:type="paragraph" w:customStyle="1" w:styleId="SPFlttext">
    <w:name w:val="SP Fälttext"/>
    <w:basedOn w:val="SPNormal"/>
    <w:next w:val="SPNormal"/>
    <w:autoRedefine/>
    <w:rsid w:val="00BA27E4"/>
    <w:rPr>
      <w:rFonts w:ascii="Lato" w:hAnsi="Lato"/>
      <w:sz w:val="14"/>
      <w:szCs w:val="14"/>
    </w:rPr>
  </w:style>
  <w:style w:type="paragraph" w:customStyle="1" w:styleId="SPFlttextFot">
    <w:name w:val="SP Fälttext Fot"/>
    <w:basedOn w:val="SPNormal"/>
    <w:next w:val="SPNormal"/>
    <w:autoRedefine/>
    <w:rsid w:val="00084CEF"/>
    <w:rPr>
      <w:rFonts w:ascii="Lato" w:hAnsi="Lato"/>
      <w:sz w:val="14"/>
      <w:szCs w:val="14"/>
    </w:rPr>
  </w:style>
  <w:style w:type="paragraph" w:customStyle="1" w:styleId="SPBeteckning">
    <w:name w:val="SP Beteckning"/>
    <w:basedOn w:val="SPNormal"/>
    <w:next w:val="SPNormal"/>
    <w:rsid w:val="0018661E"/>
  </w:style>
  <w:style w:type="table" w:styleId="Diskrettabell1">
    <w:name w:val="Table Subtle 1"/>
    <w:basedOn w:val="Normaltabell"/>
    <w:rsid w:val="00DB18D7"/>
    <w:pPr>
      <w:tabs>
        <w:tab w:val="left" w:pos="3969"/>
        <w:tab w:val="left" w:pos="5387"/>
        <w:tab w:val="left" w:pos="7088"/>
      </w:tabs>
    </w:pPr>
    <w:tblPr>
      <w:tblStyleRowBandSize w:val="1"/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SPTabell">
    <w:name w:val="SP Tabell"/>
    <w:basedOn w:val="Tabellrutnt"/>
    <w:rsid w:val="00615556"/>
    <w:pPr>
      <w:spacing w:before="100" w:beforeAutospacing="1"/>
      <w:contextualSpacing/>
      <w:jc w:val="center"/>
    </w:pPr>
    <w:rPr>
      <w:rFonts w:ascii="Arial" w:hAnsi="Arial"/>
    </w:rPr>
    <w:tblPr>
      <w:tblCellMar>
        <w:top w:w="28" w:type="dxa"/>
        <w:left w:w="57" w:type="dxa"/>
        <w:bottom w:w="28" w:type="dxa"/>
        <w:right w:w="57" w:type="dxa"/>
      </w:tblCellMar>
    </w:tblPr>
    <w:tcPr>
      <w:vAlign w:val="center"/>
    </w:tcPr>
    <w:tblStylePr w:type="firstRow">
      <w:tblPr/>
      <w:tcPr>
        <w:tcBorders>
          <w:bottom w:val="double" w:sz="4" w:space="0" w:color="auto"/>
        </w:tcBorders>
      </w:tcPr>
    </w:tblStylePr>
    <w:tblStylePr w:type="firstCol">
      <w:pPr>
        <w:jc w:val="left"/>
      </w:pPr>
    </w:tblStylePr>
  </w:style>
  <w:style w:type="character" w:customStyle="1" w:styleId="SPRubrik3KalChar">
    <w:name w:val="SP Rubrik 3 Kal Char"/>
    <w:basedOn w:val="Standardstycketeckensnitt"/>
    <w:rsid w:val="00C635FF"/>
    <w:rPr>
      <w:rFonts w:ascii="Arial Narrow" w:hAnsi="Arial Narrow"/>
      <w:sz w:val="14"/>
    </w:rPr>
  </w:style>
  <w:style w:type="paragraph" w:customStyle="1" w:styleId="SPNormal">
    <w:name w:val="SP Normal"/>
    <w:basedOn w:val="Normal"/>
    <w:link w:val="SPNormalChar"/>
    <w:qFormat/>
    <w:rsid w:val="002C7332"/>
    <w:pPr>
      <w:tabs>
        <w:tab w:val="clear" w:pos="3969"/>
        <w:tab w:val="clear" w:pos="5387"/>
        <w:tab w:val="clear" w:pos="7088"/>
      </w:tabs>
      <w:spacing w:before="0"/>
    </w:pPr>
  </w:style>
  <w:style w:type="paragraph" w:customStyle="1" w:styleId="SPTitle">
    <w:name w:val="SP Title"/>
    <w:basedOn w:val="SPNormal"/>
    <w:next w:val="SPNormal"/>
    <w:qFormat/>
    <w:rsid w:val="008D5ACB"/>
    <w:pPr>
      <w:keepNext/>
      <w:spacing w:before="240"/>
      <w:outlineLvl w:val="0"/>
    </w:pPr>
    <w:rPr>
      <w:rFonts w:ascii="Lato" w:hAnsi="Lato"/>
      <w:b/>
      <w:sz w:val="32"/>
    </w:rPr>
  </w:style>
  <w:style w:type="paragraph" w:styleId="Liststycke">
    <w:name w:val="List Paragraph"/>
    <w:basedOn w:val="Normal"/>
    <w:uiPriority w:val="34"/>
    <w:qFormat/>
    <w:rsid w:val="00A47CCD"/>
    <w:pPr>
      <w:ind w:left="720"/>
      <w:contextualSpacing/>
    </w:pPr>
  </w:style>
  <w:style w:type="character" w:styleId="Platshllartext">
    <w:name w:val="Placeholder Text"/>
    <w:basedOn w:val="Standardstycketeckensnitt"/>
    <w:uiPriority w:val="99"/>
    <w:semiHidden/>
    <w:rsid w:val="00F9766B"/>
    <w:rPr>
      <w:color w:val="808080"/>
    </w:rPr>
  </w:style>
  <w:style w:type="paragraph" w:customStyle="1" w:styleId="SPRapportRubrik1">
    <w:name w:val="SP Rapport Rubrik 1"/>
    <w:basedOn w:val="SPNormal"/>
    <w:next w:val="SPNormal"/>
    <w:rsid w:val="005A529A"/>
    <w:rPr>
      <w:rFonts w:ascii="Lato" w:hAnsi="Lato"/>
      <w:b/>
      <w:sz w:val="48"/>
      <w:szCs w:val="48"/>
    </w:rPr>
  </w:style>
  <w:style w:type="paragraph" w:customStyle="1" w:styleId="SPRapportRubrik2">
    <w:name w:val="SP Rapport Rubrik 2"/>
    <w:basedOn w:val="SPNormal"/>
    <w:next w:val="SPNormal"/>
    <w:rsid w:val="005A529A"/>
    <w:rPr>
      <w:rFonts w:ascii="Lato" w:hAnsi="Lato"/>
      <w:b/>
      <w:sz w:val="24"/>
      <w:szCs w:val="24"/>
    </w:rPr>
  </w:style>
  <w:style w:type="paragraph" w:customStyle="1" w:styleId="SPBrevRubrik">
    <w:name w:val="SP Brev Rubrik"/>
    <w:basedOn w:val="SPNormal"/>
    <w:next w:val="SPNormal"/>
    <w:rsid w:val="005A529A"/>
    <w:rPr>
      <w:rFonts w:ascii="Lato" w:hAnsi="Lato"/>
      <w:b/>
      <w:sz w:val="28"/>
      <w:szCs w:val="28"/>
    </w:rPr>
  </w:style>
  <w:style w:type="paragraph" w:customStyle="1" w:styleId="SPvrigaRubrik1">
    <w:name w:val="SP Övriga Rubrik 1"/>
    <w:basedOn w:val="SPNormal"/>
    <w:next w:val="SPNormal"/>
    <w:rsid w:val="005A529A"/>
    <w:rPr>
      <w:rFonts w:ascii="Lato" w:hAnsi="Lato"/>
      <w:sz w:val="36"/>
      <w:szCs w:val="36"/>
    </w:rPr>
  </w:style>
  <w:style w:type="character" w:customStyle="1" w:styleId="SPNormalChar">
    <w:name w:val="SP Normal Char"/>
    <w:basedOn w:val="Standardstycketeckensnitt"/>
    <w:link w:val="SPNormal"/>
    <w:rsid w:val="000C4F50"/>
    <w:rPr>
      <w:rFonts w:ascii="Times New Roman" w:hAnsi="Times New Roman"/>
      <w:sz w:val="22"/>
    </w:rPr>
  </w:style>
  <w:style w:type="paragraph" w:customStyle="1" w:styleId="SPLogo">
    <w:name w:val="SP Logo"/>
    <w:basedOn w:val="SPNormal"/>
    <w:qFormat/>
    <w:rsid w:val="007D48D8"/>
    <w:pPr>
      <w:spacing w:before="40"/>
      <w:ind w:left="3969" w:hanging="3969"/>
    </w:pPr>
    <w:rPr>
      <w:noProof/>
    </w:rPr>
  </w:style>
  <w:style w:type="paragraph" w:customStyle="1" w:styleId="SPVarumrke">
    <w:name w:val="SP Varumärke"/>
    <w:basedOn w:val="SPNormal"/>
    <w:qFormat/>
    <w:rsid w:val="007D48D8"/>
    <w:pPr>
      <w:spacing w:before="120"/>
      <w:jc w:val="center"/>
    </w:pPr>
    <w:rPr>
      <w:noProof/>
    </w:rPr>
  </w:style>
  <w:style w:type="paragraph" w:styleId="Innehll1">
    <w:name w:val="toc 1"/>
    <w:basedOn w:val="Normal"/>
    <w:next w:val="Normal"/>
    <w:autoRedefine/>
    <w:uiPriority w:val="39"/>
    <w:rsid w:val="005201CA"/>
    <w:pPr>
      <w:tabs>
        <w:tab w:val="clear" w:pos="3969"/>
        <w:tab w:val="clear" w:pos="5387"/>
        <w:tab w:val="clear" w:pos="7088"/>
      </w:tabs>
      <w:spacing w:before="120" w:after="120"/>
    </w:pPr>
    <w:rPr>
      <w:rFonts w:asciiTheme="minorHAnsi" w:hAnsiTheme="minorHAnsi"/>
      <w:b/>
      <w:bCs/>
      <w:caps/>
      <w:sz w:val="20"/>
      <w:lang w:val="sv-SE" w:eastAsia="sv-SE"/>
    </w:rPr>
  </w:style>
  <w:style w:type="paragraph" w:styleId="Rubrik">
    <w:name w:val="Title"/>
    <w:basedOn w:val="Normal"/>
    <w:next w:val="Normal"/>
    <w:link w:val="RubrikChar"/>
    <w:qFormat/>
    <w:rsid w:val="005201CA"/>
    <w:pPr>
      <w:tabs>
        <w:tab w:val="clear" w:pos="3969"/>
        <w:tab w:val="clear" w:pos="5387"/>
        <w:tab w:val="clear" w:pos="7088"/>
      </w:tabs>
      <w:spacing w:before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  <w:lang w:val="sv-SE" w:eastAsia="sv-SE"/>
    </w:rPr>
  </w:style>
  <w:style w:type="character" w:customStyle="1" w:styleId="RubrikChar">
    <w:name w:val="Rubrik Char"/>
    <w:basedOn w:val="Standardstycketeckensnitt"/>
    <w:link w:val="Rubrik"/>
    <w:rsid w:val="005201CA"/>
    <w:rPr>
      <w:rFonts w:asciiTheme="majorHAnsi" w:eastAsiaTheme="majorEastAsia" w:hAnsiTheme="majorHAnsi" w:cstheme="majorBidi"/>
      <w:spacing w:val="-10"/>
      <w:kern w:val="28"/>
      <w:sz w:val="56"/>
      <w:szCs w:val="56"/>
      <w:lang w:val="sv-SE" w:eastAsia="sv-SE"/>
    </w:rPr>
  </w:style>
  <w:style w:type="paragraph" w:styleId="Innehll2">
    <w:name w:val="toc 2"/>
    <w:basedOn w:val="Normal"/>
    <w:next w:val="Normal"/>
    <w:autoRedefine/>
    <w:uiPriority w:val="39"/>
    <w:unhideWhenUsed/>
    <w:rsid w:val="005201CA"/>
    <w:pPr>
      <w:tabs>
        <w:tab w:val="clear" w:pos="3969"/>
        <w:tab w:val="clear" w:pos="5387"/>
        <w:tab w:val="clear" w:pos="7088"/>
      </w:tabs>
      <w:spacing w:after="100"/>
      <w:ind w:left="220"/>
    </w:pPr>
  </w:style>
  <w:style w:type="paragraph" w:styleId="Innehll3">
    <w:name w:val="toc 3"/>
    <w:basedOn w:val="Normal"/>
    <w:next w:val="Normal"/>
    <w:autoRedefine/>
    <w:uiPriority w:val="39"/>
    <w:unhideWhenUsed/>
    <w:rsid w:val="005201CA"/>
    <w:pPr>
      <w:tabs>
        <w:tab w:val="clear" w:pos="3969"/>
        <w:tab w:val="clear" w:pos="5387"/>
        <w:tab w:val="clear" w:pos="7088"/>
      </w:tabs>
      <w:spacing w:after="100"/>
      <w:ind w:left="440"/>
    </w:pPr>
  </w:style>
  <w:style w:type="character" w:styleId="AnvndHyperlnk">
    <w:name w:val="FollowedHyperlink"/>
    <w:basedOn w:val="Standardstycketeckensnitt"/>
    <w:semiHidden/>
    <w:unhideWhenUsed/>
    <w:rsid w:val="005B1C08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76726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019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536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png"/><Relationship Id="rId18" Type="http://schemas.openxmlformats.org/officeDocument/2006/relationships/image" Target="media/image7.png"/><Relationship Id="rId26" Type="http://schemas.openxmlformats.org/officeDocument/2006/relationships/theme" Target="theme/theme1.xml"/><Relationship Id="rId3" Type="http://schemas.openxmlformats.org/officeDocument/2006/relationships/customXml" Target="../customXml/item3.xml"/><Relationship Id="rId21" Type="http://schemas.openxmlformats.org/officeDocument/2006/relationships/footer" Target="footer1.xml"/><Relationship Id="rId7" Type="http://schemas.openxmlformats.org/officeDocument/2006/relationships/settings" Target="settings.xml"/><Relationship Id="rId12" Type="http://schemas.openxmlformats.org/officeDocument/2006/relationships/oleObject" Target="embeddings/Microsoft_Visio_2003-2010_Drawing.vsd"/><Relationship Id="rId17" Type="http://schemas.openxmlformats.org/officeDocument/2006/relationships/image" Target="media/image6.png"/><Relationship Id="rId25" Type="http://schemas.openxmlformats.org/officeDocument/2006/relationships/glossaryDocument" Target="glossary/document.xml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24" Type="http://schemas.openxmlformats.org/officeDocument/2006/relationships/fontTable" Target="fontTable.xml"/><Relationship Id="rId5" Type="http://schemas.openxmlformats.org/officeDocument/2006/relationships/numbering" Target="numbering.xml"/><Relationship Id="rId15" Type="http://schemas.openxmlformats.org/officeDocument/2006/relationships/image" Target="media/image4.png"/><Relationship Id="rId23" Type="http://schemas.openxmlformats.org/officeDocument/2006/relationships/footer" Target="footer2.xml"/><Relationship Id="rId10" Type="http://schemas.openxmlformats.org/officeDocument/2006/relationships/endnotes" Target="endnotes.xml"/><Relationship Id="rId19" Type="http://schemas.openxmlformats.org/officeDocument/2006/relationships/image" Target="media/image8.png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3.png"/><Relationship Id="rId22" Type="http://schemas.openxmlformats.org/officeDocument/2006/relationships/header" Target="header2.xml"/></Relationships>
</file>

<file path=word/_rels/footer2.xml.rels><?xml version="1.0" encoding="UTF-8" standalone="yes"?>
<Relationships xmlns="http://schemas.openxmlformats.org/package/2006/relationships"><Relationship Id="rId2" Type="http://schemas.openxmlformats.org/officeDocument/2006/relationships/image" Target="media/image12.png"/><Relationship Id="rId1" Type="http://schemas.openxmlformats.org/officeDocument/2006/relationships/image" Target="media/image11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9.pn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10.png"/><Relationship Id="rId1" Type="http://schemas.openxmlformats.org/officeDocument/2006/relationships/image" Target="media/image9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docParts>
    <w:docPart>
      <w:docPartPr>
        <w:name w:val="AEFC4F2BF84F4E279C5D1863981520BA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A5DF5AC-C09A-4425-9905-87658B44418C}"/>
      </w:docPartPr>
      <w:docPartBody>
        <w:p w:rsidR="007868FF" w:rsidRDefault="001F2F02">
          <w:r>
            <w:t xml:space="preserve">     </w:t>
          </w:r>
        </w:p>
      </w:docPartBody>
    </w:docPart>
    <w:docPart>
      <w:docPartPr>
        <w:name w:val="6719FEB027864054AB1ACBE18993E42A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70D2DD8-906D-4249-8B6F-B0D77A6AE91B}"/>
      </w:docPartPr>
      <w:docPartBody>
        <w:p w:rsidR="007868FF" w:rsidRDefault="001F2F02">
          <w:r>
            <w:t xml:space="preserve">     </w:t>
          </w:r>
        </w:p>
      </w:docPartBody>
    </w:docPart>
    <w:docPart>
      <w:docPartPr>
        <w:name w:val="6ED1D8671A8A4057BCEF0229C1A1080E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DE7CD5E-70D4-4BCC-B99A-EF833B07BF5B}"/>
      </w:docPartPr>
      <w:docPartBody>
        <w:p w:rsidR="007868FF" w:rsidRDefault="001F2F02">
          <w:r>
            <w:t xml:space="preserve">     </w:t>
          </w:r>
        </w:p>
      </w:docPartBody>
    </w:docPart>
    <w:docPart>
      <w:docPartPr>
        <w:name w:val="D5CCCFF5C27D4544BF222A744184F2AF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F1573F3-3276-47B1-9EB5-A0EC499412AB}"/>
      </w:docPartPr>
      <w:docPartBody>
        <w:p w:rsidR="007868FF" w:rsidRDefault="001F2F02">
          <w:r>
            <w:t xml:space="preserve">     </w:t>
          </w:r>
        </w:p>
      </w:docPartBody>
    </w:docPart>
    <w:docPart>
      <w:docPartPr>
        <w:name w:val="B1AD35CA377342F19400B1A85DA5C05A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1A2EA587-BBC4-4918-B553-09AEC6F0FBD2}"/>
      </w:docPartPr>
      <w:docPartBody>
        <w:p w:rsidR="007868FF" w:rsidRDefault="001F2F02">
          <w:r>
            <w:t xml:space="preserve">     </w:t>
          </w:r>
        </w:p>
      </w:docPartBody>
    </w:docPart>
    <w:docPart>
      <w:docPartPr>
        <w:name w:val="8D0EBF474599453D8F2779ABBD4E784F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73E270B-89BE-4CD5-915C-94A6F5CD02EB}"/>
      </w:docPartPr>
      <w:docPartBody>
        <w:p w:rsidR="007868FF" w:rsidRDefault="001F2F02">
          <w:r>
            <w:t xml:space="preserve">     </w:t>
          </w:r>
        </w:p>
      </w:docPartBody>
    </w:docPart>
    <w:docPart>
      <w:docPartPr>
        <w:name w:val="0A508360AF9346BB9E41765D7326EA0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E999153-C9CB-4DBF-8CF2-11E7158536F7}"/>
      </w:docPartPr>
      <w:docPartBody>
        <w:p w:rsidR="007868FF" w:rsidRDefault="001F2F02">
          <w:r>
            <w:t xml:space="preserve">     </w:t>
          </w:r>
        </w:p>
      </w:docPartBody>
    </w:docPart>
    <w:docPart>
      <w:docPartPr>
        <w:name w:val="BB6DEDB7D867431E8454514468FDABDA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2B5D209-35A3-4990-B8C6-8E38215E32C8}"/>
      </w:docPartPr>
      <w:docPartBody>
        <w:p w:rsidR="007868FF" w:rsidRDefault="001F2F02">
          <w:r>
            <w:t xml:space="preserve">     </w:t>
          </w:r>
        </w:p>
      </w:docPartBody>
    </w:docPart>
    <w:docPart>
      <w:docPartPr>
        <w:name w:val="7B40BCD8EAE9475E9219EB04ED51516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08B502DF-9EA9-4399-847B-A2EC01867FC5}"/>
      </w:docPartPr>
      <w:docPartBody>
        <w:p w:rsidR="007868FF" w:rsidRDefault="001F2F02">
          <w:r>
            <w:t xml:space="preserve">     </w:t>
          </w:r>
        </w:p>
      </w:docPartBody>
    </w:docPart>
    <w:docPart>
      <w:docPartPr>
        <w:name w:val="8C387DE0561C42A9A93AD8F259579EFC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D13667D-195D-4388-9018-7BC0E6CA067F}"/>
      </w:docPartPr>
      <w:docPartBody>
        <w:p w:rsidR="007868FF" w:rsidRDefault="001F2F02" w:rsidP="001F2F02">
          <w:pPr>
            <w:pStyle w:val="8C387DE0561C42A9A93AD8F259579EFC2"/>
          </w:pPr>
          <w:r>
            <w:rPr>
              <w:lang w:val="en-US"/>
            </w:rPr>
            <w:t xml:space="preserve">     </w:t>
          </w:r>
        </w:p>
      </w:docPartBody>
    </w:docPart>
    <w:docPart>
      <w:docPartPr>
        <w:name w:val="B6BCAD5ADB824A3987D7D5E20FE4190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F3379596-A277-4999-8429-534FE1BD6B8F}"/>
      </w:docPartPr>
      <w:docPartBody>
        <w:p w:rsidR="007868FF" w:rsidRDefault="001F2F02">
          <w:r>
            <w:t xml:space="preserve">     </w:t>
          </w:r>
        </w:p>
      </w:docPartBody>
    </w:docPart>
    <w:docPart>
      <w:docPartPr>
        <w:name w:val="B1AFD60E1B524566A41F269EE8F7E2BE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2CB06CA5-4D95-4CFA-B682-974FC7860F8E}"/>
      </w:docPartPr>
      <w:docPartBody>
        <w:p w:rsidR="007868FF" w:rsidRDefault="001F2F02">
          <w:r>
            <w:t xml:space="preserve">     </w:t>
          </w:r>
        </w:p>
      </w:docPartBody>
    </w:docPart>
    <w:docPart>
      <w:docPartPr>
        <w:name w:val="BC9F5C1294A4400396442BC946EC7A1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FCE34FD3-B49E-404F-8E59-3509CB204862}"/>
      </w:docPartPr>
      <w:docPartBody>
        <w:p w:rsidR="007868FF" w:rsidRDefault="001F2F02">
          <w:r>
            <w:t xml:space="preserve">     </w:t>
          </w:r>
        </w:p>
      </w:docPartBody>
    </w:docPart>
    <w:docPart>
      <w:docPartPr>
        <w:name w:val="88971BD153444E3CA49B31BB8DDBED93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2B0818C4-211A-44D5-A413-D29C91382383}"/>
      </w:docPartPr>
      <w:docPartBody>
        <w:p w:rsidR="007868FF" w:rsidRDefault="001F2F02">
          <w:r>
            <w:t xml:space="preserve">     </w:t>
          </w:r>
        </w:p>
      </w:docPartBody>
    </w:docPart>
    <w:docPart>
      <w:docPartPr>
        <w:name w:val="A5870373EB9943869AA3AC985DC744C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B986F39-2403-4FE8-AABC-6CC2682FBDF9}"/>
      </w:docPartPr>
      <w:docPartBody>
        <w:p w:rsidR="007868FF" w:rsidRDefault="001F2F02">
          <w:r>
            <w:t xml:space="preserve">     </w:t>
          </w:r>
        </w:p>
      </w:docPartBody>
    </w:docPart>
    <w:docPart>
      <w:docPartPr>
        <w:name w:val="38C5B10BA6CB4E2284D94C7C267B3E9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64193AA-785D-4199-AEF9-0FF638C7647B}"/>
      </w:docPartPr>
      <w:docPartBody>
        <w:p w:rsidR="007868FF" w:rsidRDefault="001F2F02">
          <w:r>
            <w:t xml:space="preserve">     </w:t>
          </w:r>
        </w:p>
      </w:docPartBody>
    </w:docPart>
    <w:docPart>
      <w:docPartPr>
        <w:name w:val="CB93311C8F1F4F22B0C5DFE99F33096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EDC357E-5561-46EE-8039-323AD83FBF49}"/>
      </w:docPartPr>
      <w:docPartBody>
        <w:p w:rsidR="007868FF" w:rsidRDefault="001F2F02">
          <w:r>
            <w:t xml:space="preserve">     </w:t>
          </w:r>
        </w:p>
      </w:docPartBody>
    </w:docPart>
    <w:docPart>
      <w:docPartPr>
        <w:name w:val="250452BB75314EAF89D413595A850D7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A8E43C6-0CC2-46AD-994B-7BBF451EA18A}"/>
      </w:docPartPr>
      <w:docPartBody>
        <w:p w:rsidR="007868FF" w:rsidRDefault="001F2F02">
          <w:r>
            <w:t xml:space="preserve">     </w:t>
          </w:r>
        </w:p>
      </w:docPartBody>
    </w:docPart>
    <w:docPart>
      <w:docPartPr>
        <w:name w:val="9ACB80A48FF442F58EDF7E921105BCC0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7C36035-CBEB-4012-8B17-AB4EE8B69906}"/>
      </w:docPartPr>
      <w:docPartBody>
        <w:p w:rsidR="007868FF" w:rsidRDefault="001F2F02">
          <w:r>
            <w:t xml:space="preserve">     </w:t>
          </w:r>
        </w:p>
      </w:docPartBody>
    </w:docPart>
    <w:docPart>
      <w:docPartPr>
        <w:name w:val="8FF1E59A304742898CD56BB7763BFA6F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FD71C67C-8C6C-459B-B50C-6B3EB2A69E18}"/>
      </w:docPartPr>
      <w:docPartBody>
        <w:p w:rsidR="007868FF" w:rsidRDefault="001F2F02" w:rsidP="001F2F02">
          <w:pPr>
            <w:pStyle w:val="8FF1E59A304742898CD56BB7763BFA6F2"/>
          </w:pPr>
          <w:r>
            <w:rPr>
              <w:sz w:val="18"/>
              <w:szCs w:val="18"/>
            </w:rPr>
            <w:t xml:space="preserve">     </w:t>
          </w:r>
        </w:p>
      </w:docPartBody>
    </w:docPart>
    <w:docPart>
      <w:docPartPr>
        <w:name w:val="55F0B3EB0F594623A49E4FFA02A311FC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16AB652-11B0-4615-BA51-DA7D5F692A33}"/>
      </w:docPartPr>
      <w:docPartBody>
        <w:p w:rsidR="007868FF" w:rsidRDefault="001F2F02" w:rsidP="001F2F02">
          <w:pPr>
            <w:pStyle w:val="55F0B3EB0F594623A49E4FFA02A311FC2"/>
          </w:pPr>
          <w:r>
            <w:rPr>
              <w:sz w:val="18"/>
              <w:szCs w:val="18"/>
            </w:rPr>
            <w:t xml:space="preserve">     </w:t>
          </w:r>
        </w:p>
      </w:docPartBody>
    </w:docPart>
    <w:docPart>
      <w:docPartPr>
        <w:name w:val="E0B55A61D74E4A7B840D72FA7C3A23D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8EFC9934-6E98-40D7-8EF3-89DF5DE8FF44}"/>
      </w:docPartPr>
      <w:docPartBody>
        <w:p w:rsidR="007868FF" w:rsidRDefault="001F2F02" w:rsidP="001F2F02">
          <w:pPr>
            <w:pStyle w:val="E0B55A61D74E4A7B840D72FA7C3A23D22"/>
          </w:pPr>
          <w:r>
            <w:rPr>
              <w:sz w:val="18"/>
              <w:szCs w:val="18"/>
            </w:rPr>
            <w:t xml:space="preserve">     </w:t>
          </w:r>
        </w:p>
      </w:docPartBody>
    </w:docPart>
    <w:docPart>
      <w:docPartPr>
        <w:name w:val="C46562288BD4490A8379FDA9D2A3572A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02F0675-D138-4DBF-915A-581D47FFF290}"/>
      </w:docPartPr>
      <w:docPartBody>
        <w:p w:rsidR="007868FF" w:rsidRDefault="001F2F02">
          <w:r>
            <w:t xml:space="preserve">     </w:t>
          </w:r>
        </w:p>
      </w:docPartBody>
    </w:docPart>
    <w:docPart>
      <w:docPartPr>
        <w:name w:val="593B38EA8C2D49B5889AAF367C5EFC0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2C1018D3-0EFE-453C-98B4-E9C8661FA8BD}"/>
      </w:docPartPr>
      <w:docPartBody>
        <w:p w:rsidR="007868FF" w:rsidRDefault="001F2F02">
          <w:r>
            <w:t xml:space="preserve">     </w:t>
          </w:r>
        </w:p>
      </w:docPartBody>
    </w:docPart>
    <w:docPart>
      <w:docPartPr>
        <w:name w:val="EA21E2CCF7F4473DA56DD1447EE5BE63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3D13412-7033-4D2F-A338-59E9821C37C5}"/>
      </w:docPartPr>
      <w:docPartBody>
        <w:p w:rsidR="007868FF" w:rsidRDefault="001F2F02">
          <w:r>
            <w:t xml:space="preserve">     </w:t>
          </w:r>
        </w:p>
      </w:docPartBody>
    </w:docPart>
    <w:docPart>
      <w:docPartPr>
        <w:name w:val="88C0ECC052914E3190208FC25E1C1DF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817B7D3C-EEA2-42E4-8E80-419CE9A9674B}"/>
      </w:docPartPr>
      <w:docPartBody>
        <w:p w:rsidR="007868FF" w:rsidRDefault="001F2F02">
          <w:r>
            <w:t xml:space="preserve">     </w:t>
          </w:r>
        </w:p>
      </w:docPartBody>
    </w:docPart>
    <w:docPart>
      <w:docPartPr>
        <w:name w:val="2B0D6B3B35B74FBB90AE6CF1343858D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517518D-FC71-40F4-B75F-9CFDF9ABE291}"/>
      </w:docPartPr>
      <w:docPartBody>
        <w:p w:rsidR="007868FF" w:rsidRDefault="001F2F02">
          <w:r>
            <w:t xml:space="preserve">     </w:t>
          </w:r>
        </w:p>
      </w:docPartBody>
    </w:docPart>
    <w:docPart>
      <w:docPartPr>
        <w:name w:val="550603D10D8B44C092CBD153D8B1F4C0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87A3A9F8-CB25-488F-800B-53C27A3DBE6E}"/>
      </w:docPartPr>
      <w:docPartBody>
        <w:p w:rsidR="005624F6" w:rsidRDefault="001F2F02" w:rsidP="001F2F02">
          <w:pPr>
            <w:pStyle w:val="550603D10D8B44C092CBD153D8B1F4C01"/>
          </w:pPr>
          <w:r>
            <w:rPr>
              <w:sz w:val="22"/>
            </w:rPr>
            <w:t xml:space="preserve">     </w:t>
          </w:r>
        </w:p>
      </w:docPartBody>
    </w:docPart>
    <w:docPart>
      <w:docPartPr>
        <w:name w:val="2B89CB882D4E4DA2A45F4679D26B887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2BCF7C3-7F47-46C6-B4F9-A678C42904E2}"/>
      </w:docPartPr>
      <w:docPartBody>
        <w:p w:rsidR="004E1F6C" w:rsidRDefault="001F2F02" w:rsidP="001F2F02">
          <w:pPr>
            <w:pStyle w:val="2B89CB882D4E4DA2A45F4679D26B8874"/>
          </w:pPr>
          <w:r>
            <w:t xml:space="preserve">     </w:t>
          </w:r>
        </w:p>
      </w:docPartBody>
    </w:docPart>
    <w:docPart>
      <w:docPartPr>
        <w:name w:val="F261542D02C2496C97B077F6FDB9BB88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73747CD-B621-483B-906F-AA9EA2787B59}"/>
      </w:docPartPr>
      <w:docPartBody>
        <w:p w:rsidR="004E1F6C" w:rsidRDefault="001F2F02" w:rsidP="001F2F02">
          <w:pPr>
            <w:pStyle w:val="F261542D02C2496C97B077F6FDB9BB88"/>
          </w:pPr>
          <w:r>
            <w:t xml:space="preserve">     </w:t>
          </w:r>
        </w:p>
      </w:docPartBody>
    </w:docPart>
    <w:docPart>
      <w:docPartPr>
        <w:name w:val="A7DC6D04064D4235AFE930A581E67910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8AA2E1C-E075-409E-A0D1-914739C31D9D}"/>
      </w:docPartPr>
      <w:docPartBody>
        <w:p w:rsidR="004E1F6C" w:rsidRDefault="001F2F02" w:rsidP="001F2F02">
          <w:pPr>
            <w:pStyle w:val="A7DC6D04064D4235AFE930A581E67910"/>
          </w:pPr>
          <w:r>
            <w:t xml:space="preserve">     </w:t>
          </w:r>
        </w:p>
      </w:docPartBody>
    </w:docPart>
    <w:docPart>
      <w:docPartPr>
        <w:name w:val="80C5ECFE3254465CB1886D83DCDB015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2EE6D8C-36D4-46F5-8C05-B7C1C2374DD9}"/>
      </w:docPartPr>
      <w:docPartBody>
        <w:p w:rsidR="004E1F6C" w:rsidRDefault="001F2F02" w:rsidP="001F2F02">
          <w:pPr>
            <w:pStyle w:val="80C5ECFE3254465CB1886D83DCDB0152"/>
          </w:pPr>
          <w:r>
            <w:t xml:space="preserve">     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Lato">
    <w:altName w:val="Calibri"/>
    <w:charset w:val="00"/>
    <w:family w:val="swiss"/>
    <w:pitch w:val="variable"/>
    <w:sig w:usb0="A00000AF" w:usb1="5000604B" w:usb2="00000000" w:usb3="00000000" w:csb0="00000093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defaultTabStop w:val="1304"/>
  <w:hyphenationZone w:val="425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E07C1"/>
    <w:rsid w:val="0003416B"/>
    <w:rsid w:val="00045432"/>
    <w:rsid w:val="000E07C1"/>
    <w:rsid w:val="00181819"/>
    <w:rsid w:val="001E2030"/>
    <w:rsid w:val="001F2F02"/>
    <w:rsid w:val="00277F95"/>
    <w:rsid w:val="00362CA1"/>
    <w:rsid w:val="004E1F6C"/>
    <w:rsid w:val="00541D0C"/>
    <w:rsid w:val="005521B7"/>
    <w:rsid w:val="005624F6"/>
    <w:rsid w:val="005B654B"/>
    <w:rsid w:val="00740DF1"/>
    <w:rsid w:val="007868FF"/>
    <w:rsid w:val="007A32BB"/>
    <w:rsid w:val="008553B5"/>
    <w:rsid w:val="00863E3A"/>
    <w:rsid w:val="00883E58"/>
    <w:rsid w:val="00993732"/>
    <w:rsid w:val="009B69A6"/>
    <w:rsid w:val="00A10204"/>
    <w:rsid w:val="00B86779"/>
    <w:rsid w:val="00BD109A"/>
    <w:rsid w:val="00C06624"/>
    <w:rsid w:val="00C61B3A"/>
    <w:rsid w:val="00DD6784"/>
    <w:rsid w:val="00ED4DEB"/>
    <w:rsid w:val="00F76260"/>
    <w:rsid w:val="00F80E95"/>
    <w:rsid w:val="00FF065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v-SE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sv-SE" w:eastAsia="sv-SE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5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0E07C1"/>
    <w:rPr>
      <w:rFonts w:cs="Times New Roman"/>
      <w:sz w:val="3276"/>
      <w:szCs w:val="3276"/>
    </w:rPr>
  </w:style>
  <w:style w:type="character" w:default="1" w:styleId="Standardstycketeckensnitt">
    <w:name w:val="Default Paragraph Font"/>
    <w:uiPriority w:val="1"/>
    <w:semiHidden/>
    <w:unhideWhenUsed/>
  </w:style>
  <w:style w:type="table" w:default="1" w:styleId="Normaltabel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lista">
    <w:name w:val="No List"/>
    <w:uiPriority w:val="99"/>
    <w:semiHidden/>
    <w:unhideWhenUsed/>
  </w:style>
  <w:style w:type="character" w:styleId="Platshllartext">
    <w:name w:val="Placeholder Text"/>
    <w:basedOn w:val="Standardstycketeckensnitt"/>
    <w:uiPriority w:val="99"/>
    <w:semiHidden/>
    <w:rsid w:val="001F2F02"/>
    <w:rPr>
      <w:color w:val="808080"/>
    </w:rPr>
  </w:style>
  <w:style w:type="paragraph" w:customStyle="1" w:styleId="90513FAD8F24472EBC388BC250BFAB8F">
    <w:name w:val="90513FAD8F24472EBC388BC250BFAB8F"/>
    <w:rsid w:val="000E07C1"/>
    <w:pPr>
      <w:spacing w:after="0" w:line="240" w:lineRule="auto"/>
    </w:pPr>
    <w:rPr>
      <w:rFonts w:ascii="Lato" w:eastAsia="Times New Roman" w:hAnsi="Lato" w:cs="Times New Roman"/>
      <w:color w:val="8E837F"/>
      <w:sz w:val="14"/>
      <w:szCs w:val="14"/>
    </w:rPr>
  </w:style>
  <w:style w:type="paragraph" w:customStyle="1" w:styleId="90513FAD8F24472EBC388BC250BFAB8F1">
    <w:name w:val="90513FAD8F24472EBC388BC250BFAB8F1"/>
    <w:rsid w:val="000E07C1"/>
    <w:pPr>
      <w:spacing w:after="0" w:line="240" w:lineRule="auto"/>
    </w:pPr>
    <w:rPr>
      <w:rFonts w:ascii="Lato" w:eastAsia="Times New Roman" w:hAnsi="Lato" w:cs="Times New Roman"/>
      <w:color w:val="8E837F"/>
      <w:sz w:val="14"/>
      <w:szCs w:val="14"/>
    </w:rPr>
  </w:style>
  <w:style w:type="paragraph" w:customStyle="1" w:styleId="90513FAD8F24472EBC388BC250BFAB8F2">
    <w:name w:val="90513FAD8F24472EBC388BC250BFAB8F2"/>
    <w:rsid w:val="000E07C1"/>
    <w:pPr>
      <w:spacing w:after="0" w:line="240" w:lineRule="auto"/>
    </w:pPr>
    <w:rPr>
      <w:rFonts w:ascii="Lato" w:eastAsia="Times New Roman" w:hAnsi="Lato" w:cs="Times New Roman"/>
      <w:color w:val="8E837F"/>
      <w:sz w:val="14"/>
      <w:szCs w:val="14"/>
    </w:rPr>
  </w:style>
  <w:style w:type="paragraph" w:customStyle="1" w:styleId="1F4691FB9CCE41DDBA93CCCEC4984AB4">
    <w:name w:val="1F4691FB9CCE41DDBA93CCCEC4984AB4"/>
    <w:rsid w:val="00C61B3A"/>
  </w:style>
  <w:style w:type="paragraph" w:customStyle="1" w:styleId="00BCF1D6F31A4AC0939AA24010D31AE8">
    <w:name w:val="00BCF1D6F31A4AC0939AA24010D31AE8"/>
    <w:rsid w:val="00C61B3A"/>
  </w:style>
  <w:style w:type="paragraph" w:customStyle="1" w:styleId="EC2EE03B282949C1AE928EC86DAC6124">
    <w:name w:val="EC2EE03B282949C1AE928EC86DAC6124"/>
    <w:rsid w:val="00C61B3A"/>
  </w:style>
  <w:style w:type="paragraph" w:customStyle="1" w:styleId="64C8AF095FEF426480AE8A90ACE94FBD">
    <w:name w:val="64C8AF095FEF426480AE8A90ACE94FBD"/>
    <w:rsid w:val="00C61B3A"/>
  </w:style>
  <w:style w:type="paragraph" w:customStyle="1" w:styleId="A5AEBC3399674033B0D3C02DE45BACCD">
    <w:name w:val="A5AEBC3399674033B0D3C02DE45BACCD"/>
    <w:rsid w:val="00541D0C"/>
    <w:pPr>
      <w:spacing w:after="0" w:line="240" w:lineRule="auto"/>
    </w:pPr>
    <w:rPr>
      <w:rFonts w:ascii="Georgia" w:eastAsia="Times New Roman" w:hAnsi="Georgia" w:cs="Times New Roman"/>
      <w:szCs w:val="20"/>
    </w:rPr>
  </w:style>
  <w:style w:type="paragraph" w:customStyle="1" w:styleId="2B358F17FAB14FEE9F915E78A601FFA7">
    <w:name w:val="2B358F17FAB14FEE9F915E78A601FFA7"/>
    <w:rsid w:val="00541D0C"/>
    <w:pPr>
      <w:spacing w:after="0" w:line="240" w:lineRule="auto"/>
    </w:pPr>
    <w:rPr>
      <w:rFonts w:ascii="Georgia" w:eastAsia="Times New Roman" w:hAnsi="Georgia" w:cs="Times New Roman"/>
      <w:szCs w:val="20"/>
    </w:rPr>
  </w:style>
  <w:style w:type="paragraph" w:customStyle="1" w:styleId="8C387DE0561C42A9A93AD8F259579EFC">
    <w:name w:val="8C387DE0561C42A9A93AD8F259579EFC"/>
    <w:rsid w:val="00541D0C"/>
    <w:pPr>
      <w:spacing w:before="120" w:after="120" w:line="240" w:lineRule="auto"/>
    </w:pPr>
    <w:rPr>
      <w:rFonts w:ascii="Lato" w:eastAsia="Times New Roman" w:hAnsi="Lato" w:cs="Arial"/>
      <w:b/>
      <w:szCs w:val="18"/>
    </w:rPr>
  </w:style>
  <w:style w:type="paragraph" w:customStyle="1" w:styleId="8FF1E59A304742898CD56BB7763BFA6F">
    <w:name w:val="8FF1E59A304742898CD56BB7763BFA6F"/>
    <w:rsid w:val="00541D0C"/>
    <w:pPr>
      <w:spacing w:after="0" w:line="240" w:lineRule="auto"/>
    </w:pPr>
    <w:rPr>
      <w:rFonts w:ascii="Georgia" w:eastAsia="Times New Roman" w:hAnsi="Georgia" w:cs="Times New Roman"/>
      <w:szCs w:val="20"/>
    </w:rPr>
  </w:style>
  <w:style w:type="paragraph" w:customStyle="1" w:styleId="55F0B3EB0F594623A49E4FFA02A311FC">
    <w:name w:val="55F0B3EB0F594623A49E4FFA02A311FC"/>
    <w:rsid w:val="00541D0C"/>
    <w:pPr>
      <w:spacing w:after="0" w:line="240" w:lineRule="auto"/>
    </w:pPr>
    <w:rPr>
      <w:rFonts w:ascii="Georgia" w:eastAsia="Times New Roman" w:hAnsi="Georgia" w:cs="Times New Roman"/>
      <w:szCs w:val="20"/>
    </w:rPr>
  </w:style>
  <w:style w:type="paragraph" w:customStyle="1" w:styleId="E0B55A61D74E4A7B840D72FA7C3A23D2">
    <w:name w:val="E0B55A61D74E4A7B840D72FA7C3A23D2"/>
    <w:rsid w:val="00541D0C"/>
    <w:pPr>
      <w:spacing w:after="0" w:line="240" w:lineRule="auto"/>
    </w:pPr>
    <w:rPr>
      <w:rFonts w:ascii="Georgia" w:eastAsia="Times New Roman" w:hAnsi="Georgia" w:cs="Times New Roman"/>
      <w:szCs w:val="20"/>
    </w:rPr>
  </w:style>
  <w:style w:type="paragraph" w:customStyle="1" w:styleId="A5AEBC3399674033B0D3C02DE45BACCD1">
    <w:name w:val="A5AEBC3399674033B0D3C02DE45BACCD1"/>
    <w:rsid w:val="009B69A6"/>
    <w:pPr>
      <w:spacing w:after="0" w:line="240" w:lineRule="auto"/>
    </w:pPr>
    <w:rPr>
      <w:rFonts w:ascii="Georgia" w:eastAsia="Times New Roman" w:hAnsi="Georgia" w:cs="Times New Roman"/>
      <w:szCs w:val="20"/>
    </w:rPr>
  </w:style>
  <w:style w:type="paragraph" w:customStyle="1" w:styleId="2B358F17FAB14FEE9F915E78A601FFA71">
    <w:name w:val="2B358F17FAB14FEE9F915E78A601FFA71"/>
    <w:rsid w:val="009B69A6"/>
    <w:pPr>
      <w:spacing w:after="0" w:line="240" w:lineRule="auto"/>
    </w:pPr>
    <w:rPr>
      <w:rFonts w:ascii="Georgia" w:eastAsia="Times New Roman" w:hAnsi="Georgia" w:cs="Times New Roman"/>
      <w:szCs w:val="20"/>
    </w:rPr>
  </w:style>
  <w:style w:type="paragraph" w:customStyle="1" w:styleId="8C387DE0561C42A9A93AD8F259579EFC1">
    <w:name w:val="8C387DE0561C42A9A93AD8F259579EFC1"/>
    <w:rsid w:val="009B69A6"/>
    <w:pPr>
      <w:spacing w:before="120" w:after="120" w:line="240" w:lineRule="auto"/>
    </w:pPr>
    <w:rPr>
      <w:rFonts w:ascii="Lato" w:eastAsia="Times New Roman" w:hAnsi="Lato" w:cs="Arial"/>
      <w:b/>
      <w:szCs w:val="18"/>
    </w:rPr>
  </w:style>
  <w:style w:type="paragraph" w:customStyle="1" w:styleId="550603D10D8B44C092CBD153D8B1F4C0">
    <w:name w:val="550603D10D8B44C092CBD153D8B1F4C0"/>
    <w:rsid w:val="009B69A6"/>
    <w:pPr>
      <w:spacing w:after="0" w:line="240" w:lineRule="auto"/>
    </w:pPr>
    <w:rPr>
      <w:rFonts w:ascii="Lato" w:eastAsia="Times New Roman" w:hAnsi="Lato" w:cs="Times New Roman"/>
      <w:sz w:val="14"/>
      <w:szCs w:val="14"/>
    </w:rPr>
  </w:style>
  <w:style w:type="paragraph" w:customStyle="1" w:styleId="8FF1E59A304742898CD56BB7763BFA6F1">
    <w:name w:val="8FF1E59A304742898CD56BB7763BFA6F1"/>
    <w:rsid w:val="009B69A6"/>
    <w:pPr>
      <w:spacing w:after="0" w:line="240" w:lineRule="auto"/>
    </w:pPr>
    <w:rPr>
      <w:rFonts w:ascii="Georgia" w:eastAsia="Times New Roman" w:hAnsi="Georgia" w:cs="Times New Roman"/>
      <w:szCs w:val="20"/>
    </w:rPr>
  </w:style>
  <w:style w:type="paragraph" w:customStyle="1" w:styleId="55F0B3EB0F594623A49E4FFA02A311FC1">
    <w:name w:val="55F0B3EB0F594623A49E4FFA02A311FC1"/>
    <w:rsid w:val="009B69A6"/>
    <w:pPr>
      <w:spacing w:after="0" w:line="240" w:lineRule="auto"/>
    </w:pPr>
    <w:rPr>
      <w:rFonts w:ascii="Georgia" w:eastAsia="Times New Roman" w:hAnsi="Georgia" w:cs="Times New Roman"/>
      <w:szCs w:val="20"/>
    </w:rPr>
  </w:style>
  <w:style w:type="paragraph" w:customStyle="1" w:styleId="E0B55A61D74E4A7B840D72FA7C3A23D21">
    <w:name w:val="E0B55A61D74E4A7B840D72FA7C3A23D21"/>
    <w:rsid w:val="009B69A6"/>
    <w:pPr>
      <w:spacing w:after="0" w:line="240" w:lineRule="auto"/>
    </w:pPr>
    <w:rPr>
      <w:rFonts w:ascii="Georgia" w:eastAsia="Times New Roman" w:hAnsi="Georgia" w:cs="Times New Roman"/>
      <w:szCs w:val="20"/>
    </w:rPr>
  </w:style>
  <w:style w:type="paragraph" w:customStyle="1" w:styleId="2B89CB882D4E4DA2A45F4679D26B8874">
    <w:name w:val="2B89CB882D4E4DA2A45F4679D26B8874"/>
    <w:rsid w:val="001F2F02"/>
    <w:pPr>
      <w:spacing w:after="160" w:line="259" w:lineRule="auto"/>
    </w:pPr>
  </w:style>
  <w:style w:type="paragraph" w:customStyle="1" w:styleId="F261542D02C2496C97B077F6FDB9BB88">
    <w:name w:val="F261542D02C2496C97B077F6FDB9BB88"/>
    <w:rsid w:val="001F2F02"/>
    <w:pPr>
      <w:spacing w:after="160" w:line="259" w:lineRule="auto"/>
    </w:pPr>
  </w:style>
  <w:style w:type="paragraph" w:customStyle="1" w:styleId="A7DC6D04064D4235AFE930A581E67910">
    <w:name w:val="A7DC6D04064D4235AFE930A581E67910"/>
    <w:rsid w:val="001F2F02"/>
    <w:pPr>
      <w:spacing w:after="160" w:line="259" w:lineRule="auto"/>
    </w:pPr>
  </w:style>
  <w:style w:type="paragraph" w:customStyle="1" w:styleId="80C5ECFE3254465CB1886D83DCDB0152">
    <w:name w:val="80C5ECFE3254465CB1886D83DCDB0152"/>
    <w:rsid w:val="001F2F02"/>
    <w:pPr>
      <w:spacing w:after="160" w:line="259" w:lineRule="auto"/>
    </w:pPr>
  </w:style>
  <w:style w:type="paragraph" w:customStyle="1" w:styleId="F226F56FD3C44DAAB78CF4F54765819B">
    <w:name w:val="F226F56FD3C44DAAB78CF4F54765819B"/>
    <w:rsid w:val="001F2F02"/>
    <w:pPr>
      <w:spacing w:after="160" w:line="259" w:lineRule="auto"/>
    </w:pPr>
  </w:style>
  <w:style w:type="paragraph" w:customStyle="1" w:styleId="4D5434B86A604488BCEE83D4C30B77BD">
    <w:name w:val="4D5434B86A604488BCEE83D4C30B77BD"/>
    <w:rsid w:val="001F2F02"/>
    <w:pPr>
      <w:spacing w:after="160" w:line="259" w:lineRule="auto"/>
    </w:pPr>
  </w:style>
  <w:style w:type="paragraph" w:customStyle="1" w:styleId="04FCF755400A46DAAA15B8FEDE0B2596">
    <w:name w:val="04FCF755400A46DAAA15B8FEDE0B2596"/>
    <w:rsid w:val="001F2F02"/>
    <w:pPr>
      <w:spacing w:after="160" w:line="259" w:lineRule="auto"/>
    </w:pPr>
  </w:style>
  <w:style w:type="paragraph" w:customStyle="1" w:styleId="9F598BE0678C47B39323AF8BF12EC25F">
    <w:name w:val="9F598BE0678C47B39323AF8BF12EC25F"/>
    <w:rsid w:val="001F2F02"/>
    <w:pPr>
      <w:spacing w:after="160" w:line="259" w:lineRule="auto"/>
    </w:pPr>
  </w:style>
  <w:style w:type="paragraph" w:customStyle="1" w:styleId="3BAC79EBADEA4A078C56E30465A93DA2">
    <w:name w:val="3BAC79EBADEA4A078C56E30465A93DA2"/>
    <w:rsid w:val="001F2F02"/>
    <w:pPr>
      <w:spacing w:after="160" w:line="259" w:lineRule="auto"/>
    </w:pPr>
  </w:style>
  <w:style w:type="paragraph" w:customStyle="1" w:styleId="A5AEBC3399674033B0D3C02DE45BACCD2">
    <w:name w:val="A5AEBC3399674033B0D3C02DE45BACCD2"/>
    <w:rsid w:val="001F2F02"/>
    <w:pPr>
      <w:spacing w:after="0" w:line="240" w:lineRule="auto"/>
    </w:pPr>
    <w:rPr>
      <w:rFonts w:ascii="Georgia" w:eastAsia="Times New Roman" w:hAnsi="Georgia" w:cs="Times New Roman"/>
      <w:szCs w:val="20"/>
    </w:rPr>
  </w:style>
  <w:style w:type="paragraph" w:customStyle="1" w:styleId="2B358F17FAB14FEE9F915E78A601FFA72">
    <w:name w:val="2B358F17FAB14FEE9F915E78A601FFA72"/>
    <w:rsid w:val="001F2F02"/>
    <w:pPr>
      <w:spacing w:after="0" w:line="240" w:lineRule="auto"/>
    </w:pPr>
    <w:rPr>
      <w:rFonts w:ascii="Georgia" w:eastAsia="Times New Roman" w:hAnsi="Georgia" w:cs="Times New Roman"/>
      <w:szCs w:val="20"/>
    </w:rPr>
  </w:style>
  <w:style w:type="paragraph" w:customStyle="1" w:styleId="8C387DE0561C42A9A93AD8F259579EFC2">
    <w:name w:val="8C387DE0561C42A9A93AD8F259579EFC2"/>
    <w:rsid w:val="001F2F02"/>
    <w:pPr>
      <w:spacing w:before="120" w:after="120" w:line="240" w:lineRule="auto"/>
    </w:pPr>
    <w:rPr>
      <w:rFonts w:ascii="Lato" w:eastAsia="Times New Roman" w:hAnsi="Lato" w:cs="Arial"/>
      <w:b/>
      <w:szCs w:val="18"/>
    </w:rPr>
  </w:style>
  <w:style w:type="paragraph" w:customStyle="1" w:styleId="550603D10D8B44C092CBD153D8B1F4C01">
    <w:name w:val="550603D10D8B44C092CBD153D8B1F4C01"/>
    <w:rsid w:val="001F2F02"/>
    <w:pPr>
      <w:spacing w:after="0" w:line="240" w:lineRule="auto"/>
    </w:pPr>
    <w:rPr>
      <w:rFonts w:ascii="Lato" w:eastAsia="Times New Roman" w:hAnsi="Lato" w:cs="Times New Roman"/>
      <w:sz w:val="14"/>
      <w:szCs w:val="14"/>
    </w:rPr>
  </w:style>
  <w:style w:type="paragraph" w:customStyle="1" w:styleId="8FF1E59A304742898CD56BB7763BFA6F2">
    <w:name w:val="8FF1E59A304742898CD56BB7763BFA6F2"/>
    <w:rsid w:val="001F2F02"/>
    <w:pPr>
      <w:spacing w:after="0" w:line="240" w:lineRule="auto"/>
    </w:pPr>
    <w:rPr>
      <w:rFonts w:ascii="Georgia" w:eastAsia="Times New Roman" w:hAnsi="Georgia" w:cs="Times New Roman"/>
      <w:szCs w:val="20"/>
    </w:rPr>
  </w:style>
  <w:style w:type="paragraph" w:customStyle="1" w:styleId="55F0B3EB0F594623A49E4FFA02A311FC2">
    <w:name w:val="55F0B3EB0F594623A49E4FFA02A311FC2"/>
    <w:rsid w:val="001F2F02"/>
    <w:pPr>
      <w:spacing w:after="0" w:line="240" w:lineRule="auto"/>
    </w:pPr>
    <w:rPr>
      <w:rFonts w:ascii="Georgia" w:eastAsia="Times New Roman" w:hAnsi="Georgia" w:cs="Times New Roman"/>
      <w:szCs w:val="20"/>
    </w:rPr>
  </w:style>
  <w:style w:type="paragraph" w:customStyle="1" w:styleId="E0B55A61D74E4A7B840D72FA7C3A23D22">
    <w:name w:val="E0B55A61D74E4A7B840D72FA7C3A23D22"/>
    <w:rsid w:val="001F2F02"/>
    <w:pPr>
      <w:spacing w:after="0" w:line="240" w:lineRule="auto"/>
    </w:pPr>
    <w:rPr>
      <w:rFonts w:ascii="Georgia" w:eastAsia="Times New Roman" w:hAnsi="Georgia" w:cs="Times New Roman"/>
      <w:szCs w:val="2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Dokumenttyp xmlns="c893f533-522b-4cd3-b5b9-10b8ee8bb2de">-</Dokumenttyp>
    <Dokumentdatum xmlns="c893f533-522b-4cd3-b5b9-10b8ee8bb2de">2017-01-03T10:11:25+00:00</Dokumentdatum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kument (Word)" ma:contentTypeID="0x01010007AA9C789C878A468A7C7EE8A6CE7C950300235DC451EA01F240AB2940561DBA7FE5" ma:contentTypeVersion="1" ma:contentTypeDescription="" ma:contentTypeScope="" ma:versionID="c6076455345cc1a5dd17b180e363b331">
  <xsd:schema xmlns:xsd="http://www.w3.org/2001/XMLSchema" xmlns:xs="http://www.w3.org/2001/XMLSchema" xmlns:p="http://schemas.microsoft.com/office/2006/metadata/properties" xmlns:ns2="c893f533-522b-4cd3-b5b9-10b8ee8bb2de" targetNamespace="http://schemas.microsoft.com/office/2006/metadata/properties" ma:root="true" ma:fieldsID="583243bb07d590f9ed5fee60d8963d22" ns2:_="">
    <xsd:import namespace="c893f533-522b-4cd3-b5b9-10b8ee8bb2de"/>
    <xsd:element name="properties">
      <xsd:complexType>
        <xsd:sequence>
          <xsd:element name="documentManagement">
            <xsd:complexType>
              <xsd:all>
                <xsd:element ref="ns2:Dokumenttyp" minOccurs="0"/>
                <xsd:element ref="ns2:Dokumentdatum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893f533-522b-4cd3-b5b9-10b8ee8bb2de" elementFormDefault="qualified">
    <xsd:import namespace="http://schemas.microsoft.com/office/2006/documentManagement/types"/>
    <xsd:import namespace="http://schemas.microsoft.com/office/infopath/2007/PartnerControls"/>
    <xsd:element name="Dokumenttyp" ma:index="8" nillable="true" ma:displayName="Dokumenttyp" ma:default="-" ma:format="Dropdown" ma:internalName="Dokumenttyp">
      <xsd:simpleType>
        <xsd:restriction base="dms:Choice">
          <xsd:enumeration value="-"/>
          <xsd:enumeration value="Korrespondens"/>
          <xsd:enumeration value="Mötesprotokoll"/>
          <xsd:enumeration value="Offert"/>
          <xsd:enumeration value="Rapport"/>
        </xsd:restriction>
      </xsd:simpleType>
    </xsd:element>
    <xsd:element name="Dokumentdatum" ma:index="9" nillable="true" ma:displayName="Dokumentdatum" ma:default="[today]" ma:format="DateOnly" ma:internalName="Dokumentdatum">
      <xsd:simpleType>
        <xsd:restriction base="dms:DateTim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nehållstyp"/>
        <xsd:element ref="dc:title" minOccurs="0" maxOccurs="1" ma:index="4" ma:displayName="Rubri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root>
  <templateName>RISE_Rapport</templateName>
  <version>2.0.0</version>
  <prePrinted>false</prePrinted>
  <language>en_GB</language>
  <Handledby>Karl-Johan Ode</Handledby>
  <HandledbyID>Karl-JohanOd</HandledbyID>
  <HandledbyTitle>Performed by</HandledbyTitle>
  <TechResponsible>
  </TechResponsible>
  <TechResponsibleID>
  </TechResponsibleID>
  <TechResponsibleTitle>
  </TechResponsibleTitle>
  <refName>REPORT</refName>
  <refType>rapport</refType>
  <date>2017-04-18</date>
  <reference>
  </reference>
  <issue1>
  </issue1>
  <designation>
  </designation>
  <adress>
  </adress>
  <postalAdress>Box 8077
SE-402 78  GÖTEBORG
Sweden</postalAdress>
  <visitAdress>Lindholmspiren 3
SE-417 56  GÖTEBORG</visitAdress>
  <phoneFax>+46 10 5166140
+46 33 135502
info@ri.se</phoneFax>
  <emailInternet>
  </emailInternet>
  <postalGiro>
  </postalGiro>
  <postalAdressL>Postal address</postalAdressL>
  <visitAdressL>Office location</visitAdressL>
  <phoneFaxL>Phone / Fax / E-mail</phoneFaxL>
  <companyName>AstaZero AB</companyName>
  <enhet>AstaZero</enhet>
  <signature>AstaZero - ASTA Common</signature>
  <phone>+46 10 516 61 56</phone>
  <email>Karl-Johan.Ode@astazero.com</email>
  <title>Chronos System Architecture</title>
  <handledByL>Contact person</handledByL>
  <dateL>Date</dateL>
  <referenceL>Reference</referenceL>
  <footerText>This document may not be reproduced other than in full, except with the prior written approval of Asta.</footerText>
  <footerText2/>
  <pageL>Page</pageL>
  <appendices>
  </appendices>
  <appendix>Appendix</appendix>
  <symbolText>
  </symbolText>
  <labStatus>inget</labStatus>
  <productStatus>inget</productStatus>
  <printed>Logo</printed>
  <bodyAppendix>
  </bodyAppendix>
  <kalibRefL>
  </kalibRefL>
  <kalibRef>
  </kalibRef>
  <textVarumarke>
  </textVarumarke>
  <logo>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</logo>
  <symbol1>iVBORw0KGgoAAAANSUhEUgAAAIYAAACxCAMAAAFB3wUgAAAAAXNSR0IArs4c6QAAAARnQU1BAACxjwv8YQUAAAAGUExURf///wAAAFXC034AAAACdFJOU/8A5bcwSgAAAAlwSFlzAAAh1QAAIdUBBJy0nQAAAC5JREFUaEPtwTEBAAAAwqD1T20HbyAAAAAAAAAAAAAAAAAAAAAAAAAAAAAAAE41XfQAAdt9lqwAAAAASUVORK5CYII=</symbol1>
  <varumarke>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</varumarke>
  <partOfRise>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</partOfRise>
</root>
</file>

<file path=customXml/itemProps1.xml><?xml version="1.0" encoding="utf-8"?>
<ds:datastoreItem xmlns:ds="http://schemas.openxmlformats.org/officeDocument/2006/customXml" ds:itemID="{8DF6623D-D9FF-4410-B218-A7A57DB70DDF}">
  <ds:schemaRefs>
    <ds:schemaRef ds:uri="http://schemas.microsoft.com/office/2006/metadata/properties"/>
    <ds:schemaRef ds:uri="http://schemas.microsoft.com/office/infopath/2007/PartnerControls"/>
    <ds:schemaRef ds:uri="c893f533-522b-4cd3-b5b9-10b8ee8bb2de"/>
  </ds:schemaRefs>
</ds:datastoreItem>
</file>

<file path=customXml/itemProps2.xml><?xml version="1.0" encoding="utf-8"?>
<ds:datastoreItem xmlns:ds="http://schemas.openxmlformats.org/officeDocument/2006/customXml" ds:itemID="{876DADF6-BEF7-4D02-9B6E-F5B1D151DB08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24EDDA30-46FB-4771-A0DB-0161875ED33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c893f533-522b-4cd3-b5b9-10b8ee8bb2d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1B08432B-9715-4552-9B36-7ABA19C2BD99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82</TotalTime>
  <Pages>11</Pages>
  <Words>699</Words>
  <Characters>3707</Characters>
  <Application>Microsoft Office Word</Application>
  <DocSecurity>0</DocSecurity>
  <Lines>30</Lines>
  <Paragraphs>8</Paragraphs>
  <ScaleCrop>false</ScaleCrop>
  <HeadingPairs>
    <vt:vector size="4" baseType="variant">
      <vt:variant>
        <vt:lpstr>Rubrik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Rubrik?</vt:lpstr>
      <vt:lpstr>Rubrik?</vt:lpstr>
    </vt:vector>
  </TitlesOfParts>
  <Company>SP</Company>
  <LinksUpToDate>false</LinksUpToDate>
  <CharactersWithSpaces>4398</CharactersWithSpaces>
  <SharedDoc>false</SharedDoc>
  <HLinks>
    <vt:vector size="6" baseType="variant">
      <vt:variant>
        <vt:i4>3014678</vt:i4>
      </vt:variant>
      <vt:variant>
        <vt:i4>24</vt:i4>
      </vt:variant>
      <vt:variant>
        <vt:i4>0</vt:i4>
      </vt:variant>
      <vt:variant>
        <vt:i4>5</vt:i4>
      </vt:variant>
      <vt:variant>
        <vt:lpwstr>mailto:info@sp.se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ubrik?</dc:title>
  <dc:creator>Författare?</dc:creator>
  <cp:lastModifiedBy>Sebastian Lindholm</cp:lastModifiedBy>
  <cp:revision>8</cp:revision>
  <cp:lastPrinted>2016-11-16T10:03:00Z</cp:lastPrinted>
  <dcterms:created xsi:type="dcterms:W3CDTF">2017-06-08T10:20:00Z</dcterms:created>
  <dcterms:modified xsi:type="dcterms:W3CDTF">2017-08-22T19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RISE Document">
    <vt:bool>true</vt:bool>
  </property>
  <property fmtid="{D5CDD505-2E9C-101B-9397-08002B2CF9AE}" pid="3" name="SavePath">
    <vt:lpwstr>EMPTY</vt:lpwstr>
  </property>
</Properties>
</file>